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6145" w:rsidRDefault="00446BE2" w:rsidP="00446BE2">
      <w:pPr>
        <w:pStyle w:val="a3"/>
        <w:rPr>
          <w:rFonts w:ascii="Times New Roman" w:hAnsi="Times New Roman" w:cs="Times New Roman"/>
        </w:rPr>
      </w:pPr>
      <w:r w:rsidRPr="00446BE2">
        <w:rPr>
          <w:rFonts w:ascii="Times New Roman" w:hAnsi="Times New Roman" w:cs="Times New Roman"/>
        </w:rPr>
        <w:t>Apache Ranger</w:t>
      </w:r>
    </w:p>
    <w:p w:rsidR="00446BE2" w:rsidRPr="00BB5C67" w:rsidRDefault="008F66A6" w:rsidP="00BB5C67">
      <w:pPr>
        <w:pStyle w:val="1"/>
        <w:rPr>
          <w:rFonts w:ascii="Times New Roman" w:hAnsi="Times New Roman" w:cs="Times New Roman"/>
          <w:sz w:val="28"/>
          <w:szCs w:val="28"/>
        </w:rPr>
      </w:pPr>
      <w:r w:rsidRPr="00BB5C67">
        <w:rPr>
          <w:rFonts w:ascii="Times New Roman" w:hAnsi="Times New Roman" w:cs="Times New Roman"/>
          <w:sz w:val="28"/>
          <w:szCs w:val="28"/>
        </w:rPr>
        <w:t>1.</w:t>
      </w:r>
      <w:r w:rsidRPr="00BB5C67">
        <w:rPr>
          <w:rFonts w:ascii="Times New Roman" w:hAnsi="Times New Roman" w:cs="Times New Roman"/>
          <w:sz w:val="28"/>
          <w:szCs w:val="28"/>
        </w:rPr>
        <w:t>简介</w:t>
      </w:r>
    </w:p>
    <w:p w:rsidR="00761B0F" w:rsidRDefault="00446BE2" w:rsidP="00761B0F">
      <w:pPr>
        <w:ind w:firstLine="420"/>
        <w:rPr>
          <w:rFonts w:ascii="Times New Roman" w:hAnsi="Times New Roman" w:cs="Times New Roman"/>
        </w:rPr>
      </w:pPr>
      <w:r w:rsidRPr="00701777">
        <w:rPr>
          <w:rFonts w:ascii="Times New Roman" w:hAnsi="Times New Roman" w:cs="Times New Roman"/>
        </w:rPr>
        <w:t>Apache ranger</w:t>
      </w:r>
      <w:r w:rsidRPr="00701777">
        <w:rPr>
          <w:rFonts w:ascii="Times New Roman" w:hAnsi="Times New Roman" w:cs="Times New Roman"/>
        </w:rPr>
        <w:t>是一个</w:t>
      </w:r>
      <w:r w:rsidRPr="00701777">
        <w:rPr>
          <w:rFonts w:ascii="Times New Roman" w:hAnsi="Times New Roman" w:cs="Times New Roman"/>
        </w:rPr>
        <w:t>Hadoop</w:t>
      </w:r>
      <w:r w:rsidRPr="00701777">
        <w:rPr>
          <w:rFonts w:ascii="Times New Roman" w:hAnsi="Times New Roman" w:cs="Times New Roman"/>
        </w:rPr>
        <w:t>集群权限框架，</w:t>
      </w:r>
      <w:r w:rsidR="00701777">
        <w:rPr>
          <w:rFonts w:ascii="Times New Roman" w:hAnsi="Times New Roman" w:cs="Times New Roman" w:hint="eastAsia"/>
        </w:rPr>
        <w:t>提供操作、监控、管理复杂的数据权限，</w:t>
      </w:r>
      <w:r w:rsidR="00A130CE">
        <w:rPr>
          <w:rFonts w:ascii="Times New Roman" w:hAnsi="Times New Roman" w:cs="Times New Roman" w:hint="eastAsia"/>
        </w:rPr>
        <w:t>提供一个集中的管理机制，提供基于</w:t>
      </w:r>
      <w:r w:rsidR="00A130CE">
        <w:rPr>
          <w:rFonts w:ascii="Times New Roman" w:hAnsi="Times New Roman" w:cs="Times New Roman" w:hint="eastAsia"/>
        </w:rPr>
        <w:t>yarn</w:t>
      </w:r>
      <w:r w:rsidR="00A130CE">
        <w:rPr>
          <w:rFonts w:ascii="Times New Roman" w:hAnsi="Times New Roman" w:cs="Times New Roman" w:hint="eastAsia"/>
        </w:rPr>
        <w:t>的</w:t>
      </w:r>
      <w:r w:rsidR="00A130CE">
        <w:rPr>
          <w:rFonts w:ascii="Times New Roman" w:hAnsi="Times New Roman" w:cs="Times New Roman" w:hint="eastAsia"/>
        </w:rPr>
        <w:t>Hadoop</w:t>
      </w:r>
      <w:r w:rsidR="00A130CE">
        <w:rPr>
          <w:rFonts w:ascii="Times New Roman" w:hAnsi="Times New Roman" w:cs="Times New Roman" w:hint="eastAsia"/>
        </w:rPr>
        <w:t>生态圈的所有数据权限</w:t>
      </w:r>
      <w:r w:rsidR="00761B0F">
        <w:rPr>
          <w:rFonts w:ascii="Times New Roman" w:hAnsi="Times New Roman" w:cs="Times New Roman" w:hint="eastAsia"/>
        </w:rPr>
        <w:t>，可以对</w:t>
      </w:r>
      <w:r w:rsidR="00761B0F">
        <w:rPr>
          <w:rFonts w:ascii="Times New Roman" w:hAnsi="Times New Roman" w:cs="Times New Roman" w:hint="eastAsia"/>
        </w:rPr>
        <w:t>Hive</w:t>
      </w:r>
      <w:r w:rsidR="00761B0F">
        <w:rPr>
          <w:rFonts w:ascii="Times New Roman" w:hAnsi="Times New Roman" w:cs="Times New Roman" w:hint="eastAsia"/>
        </w:rPr>
        <w:t>、</w:t>
      </w:r>
      <w:r w:rsidR="00761B0F">
        <w:rPr>
          <w:rFonts w:ascii="Times New Roman" w:hAnsi="Times New Roman" w:cs="Times New Roman" w:hint="eastAsia"/>
        </w:rPr>
        <w:t>HBase</w:t>
      </w:r>
      <w:r w:rsidR="00761B0F">
        <w:rPr>
          <w:rFonts w:ascii="Times New Roman" w:hAnsi="Times New Roman" w:cs="Times New Roman" w:hint="eastAsia"/>
        </w:rPr>
        <w:t>进行细粒度的数据访问控制，如下图所示：</w:t>
      </w:r>
    </w:p>
    <w:p w:rsidR="001F2A35" w:rsidRDefault="005921F8" w:rsidP="001F2A35">
      <w:pPr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218.5pt">
            <v:imagedata r:id="rId8" o:title="securing-hadoop-with-apache-ranger-13-638"/>
          </v:shape>
        </w:pict>
      </w:r>
    </w:p>
    <w:p w:rsidR="001F2A35" w:rsidRDefault="001F6EAF" w:rsidP="00312D25">
      <w:pPr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系统架构图</w:t>
      </w:r>
    </w:p>
    <w:p w:rsidR="00114F11" w:rsidRDefault="00114F11" w:rsidP="00114F1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的总体架构如上所示，主要包括以下三个组件：</w:t>
      </w:r>
    </w:p>
    <w:p w:rsidR="00114F11" w:rsidRPr="00114F11" w:rsidRDefault="00114F11" w:rsidP="00114F1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114F11">
        <w:rPr>
          <w:rFonts w:ascii="Times New Roman" w:hAnsi="Times New Roman" w:cs="Times New Roman" w:hint="eastAsia"/>
        </w:rPr>
        <w:t>Admin Server</w:t>
      </w:r>
      <w:r w:rsidRPr="00114F11">
        <w:rPr>
          <w:rFonts w:ascii="Times New Roman" w:hAnsi="Times New Roman" w:cs="Times New Roman" w:hint="eastAsia"/>
        </w:rPr>
        <w:t>，以</w:t>
      </w:r>
      <w:r w:rsidRPr="00114F11">
        <w:rPr>
          <w:rFonts w:ascii="Times New Roman" w:hAnsi="Times New Roman" w:cs="Times New Roman" w:hint="eastAsia"/>
        </w:rPr>
        <w:t>RESTFUL</w:t>
      </w:r>
      <w:r w:rsidRPr="00114F11">
        <w:rPr>
          <w:rFonts w:ascii="Times New Roman" w:hAnsi="Times New Roman" w:cs="Times New Roman" w:hint="eastAsia"/>
        </w:rPr>
        <w:t>形式提供策略的增删改查接口，同时内置一个</w:t>
      </w:r>
      <w:r w:rsidRPr="00114F11">
        <w:rPr>
          <w:rFonts w:ascii="Times New Roman" w:hAnsi="Times New Roman" w:cs="Times New Roman" w:hint="eastAsia"/>
        </w:rPr>
        <w:t>Web</w:t>
      </w:r>
      <w:r w:rsidRPr="00114F11">
        <w:rPr>
          <w:rFonts w:ascii="Times New Roman" w:hAnsi="Times New Roman" w:cs="Times New Roman" w:hint="eastAsia"/>
        </w:rPr>
        <w:t>管理页面</w:t>
      </w:r>
    </w:p>
    <w:p w:rsidR="00114F11" w:rsidRDefault="00114F11" w:rsidP="00114F1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gent Plugin</w:t>
      </w:r>
      <w:r>
        <w:rPr>
          <w:rFonts w:ascii="Times New Roman" w:hAnsi="Times New Roman" w:cs="Times New Roman" w:hint="eastAsia"/>
        </w:rPr>
        <w:t>，嵌入到个系统的执行流程中，定期从</w:t>
      </w:r>
      <w:r>
        <w:rPr>
          <w:rFonts w:ascii="Times New Roman" w:hAnsi="Times New Roman" w:cs="Times New Roman" w:hint="eastAsia"/>
        </w:rPr>
        <w:t>AdminServer</w:t>
      </w:r>
      <w:r>
        <w:rPr>
          <w:rFonts w:ascii="Times New Roman" w:hAnsi="Times New Roman" w:cs="Times New Roman" w:hint="eastAsia"/>
        </w:rPr>
        <w:t>拉取策略，根据策略的执行访问决策树，并且定期记录审计。</w:t>
      </w:r>
    </w:p>
    <w:p w:rsidR="00114F11" w:rsidRDefault="00114F11" w:rsidP="00114F1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ser Sync</w:t>
      </w:r>
      <w:r>
        <w:rPr>
          <w:rFonts w:ascii="Times New Roman" w:hAnsi="Times New Roman" w:cs="Times New Roman" w:hint="eastAsia"/>
        </w:rPr>
        <w:t>，定期从</w:t>
      </w:r>
      <w:r>
        <w:rPr>
          <w:rFonts w:ascii="Times New Roman" w:hAnsi="Times New Roman" w:cs="Times New Roman" w:hint="eastAsia"/>
        </w:rPr>
        <w:t>LDAP/File</w:t>
      </w:r>
      <w:r>
        <w:rPr>
          <w:rFonts w:ascii="Times New Roman" w:hAnsi="Times New Roman" w:cs="Times New Roman" w:hint="eastAsia"/>
        </w:rPr>
        <w:t>中加载用户，上报给</w:t>
      </w:r>
      <w:r>
        <w:rPr>
          <w:rFonts w:ascii="Times New Roman" w:hAnsi="Times New Roman" w:cs="Times New Roman" w:hint="eastAsia"/>
        </w:rPr>
        <w:t>AdminServer</w:t>
      </w:r>
    </w:p>
    <w:p w:rsidR="00CE7150" w:rsidRPr="00114F11" w:rsidRDefault="00CE7150" w:rsidP="00114F1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r Audit Store</w:t>
      </w:r>
      <w:r>
        <w:rPr>
          <w:rFonts w:ascii="Times New Roman" w:hAnsi="Times New Roman" w:cs="Times New Roman" w:hint="eastAsia"/>
        </w:rPr>
        <w:t>，定期从</w:t>
      </w:r>
      <w:r>
        <w:rPr>
          <w:rFonts w:ascii="Times New Roman" w:hAnsi="Times New Roman" w:cs="Times New Roman" w:hint="eastAsia"/>
        </w:rPr>
        <w:t>Admin</w:t>
      </w:r>
      <w:r>
        <w:rPr>
          <w:rFonts w:ascii="Times New Roman" w:hAnsi="Times New Roman" w:cs="Times New Roman" w:hint="eastAsia"/>
        </w:rPr>
        <w:t>拉取策略，根据策略进行执行访问决策树</w:t>
      </w:r>
      <w:r w:rsidR="007A341A">
        <w:rPr>
          <w:rFonts w:ascii="Times New Roman" w:hAnsi="Times New Roman" w:cs="Times New Roman" w:hint="eastAsia"/>
        </w:rPr>
        <w:t>，定期记录访问审计</w:t>
      </w:r>
    </w:p>
    <w:p w:rsidR="009C6F76" w:rsidRDefault="00312D25" w:rsidP="009C6F7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操作</w:t>
      </w:r>
      <w:r>
        <w:rPr>
          <w:rFonts w:ascii="Times New Roman" w:hAnsi="Times New Roman" w:cs="Times New Roman" w:hint="eastAsia"/>
        </w:rPr>
        <w:t>Apache Ranger</w:t>
      </w:r>
      <w:r>
        <w:rPr>
          <w:rFonts w:ascii="Times New Roman" w:hAnsi="Times New Roman" w:cs="Times New Roman" w:hint="eastAsia"/>
        </w:rPr>
        <w:t>控制台，管理员可以轻松的通过配置策略来控制用于访问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夹、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、数据库、表及字段权限。</w:t>
      </w:r>
      <w:r w:rsidR="003164D5">
        <w:rPr>
          <w:rFonts w:ascii="Times New Roman" w:hAnsi="Times New Roman" w:cs="Times New Roman" w:hint="eastAsia"/>
        </w:rPr>
        <w:t>这些策略可以为不同的用户和组来设置，同时其权限管理可与</w:t>
      </w:r>
      <w:r w:rsidR="003164D5">
        <w:rPr>
          <w:rFonts w:ascii="Times New Roman" w:hAnsi="Times New Roman" w:cs="Times New Roman" w:hint="eastAsia"/>
        </w:rPr>
        <w:t>hadoop</w:t>
      </w:r>
      <w:r w:rsidR="003164D5">
        <w:rPr>
          <w:rFonts w:ascii="Times New Roman" w:hAnsi="Times New Roman" w:cs="Times New Roman" w:hint="eastAsia"/>
        </w:rPr>
        <w:t>无缝对接。</w:t>
      </w:r>
      <w:r w:rsidR="009C6F76">
        <w:rPr>
          <w:rFonts w:ascii="Times New Roman" w:hAnsi="Times New Roman" w:cs="Times New Roman" w:hint="eastAsia"/>
        </w:rPr>
        <w:t>Apache Ranger</w:t>
      </w:r>
      <w:r w:rsidR="009C6F76">
        <w:rPr>
          <w:rFonts w:ascii="Times New Roman" w:hAnsi="Times New Roman" w:cs="Times New Roman" w:hint="eastAsia"/>
        </w:rPr>
        <w:t>具有以下目标：</w:t>
      </w:r>
    </w:p>
    <w:p w:rsidR="009C6F76" w:rsidRPr="004978FD" w:rsidRDefault="009C6F76" w:rsidP="004978FD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4978FD">
        <w:rPr>
          <w:rFonts w:ascii="Times New Roman" w:hAnsi="Times New Roman" w:cs="Times New Roman" w:hint="eastAsia"/>
        </w:rPr>
        <w:t>集中安全</w:t>
      </w:r>
      <w:r w:rsidR="00AC0FC0" w:rsidRPr="004978FD">
        <w:rPr>
          <w:rFonts w:ascii="Times New Roman" w:hAnsi="Times New Roman" w:cs="Times New Roman" w:hint="eastAsia"/>
        </w:rPr>
        <w:t>管理，在中央</w:t>
      </w:r>
      <w:r w:rsidR="00AC0FC0" w:rsidRPr="004978FD">
        <w:rPr>
          <w:rFonts w:ascii="Times New Roman" w:hAnsi="Times New Roman" w:cs="Times New Roman" w:hint="eastAsia"/>
        </w:rPr>
        <w:t>UI</w:t>
      </w:r>
      <w:r w:rsidR="00AC0FC0" w:rsidRPr="004978FD">
        <w:rPr>
          <w:rFonts w:ascii="Times New Roman" w:hAnsi="Times New Roman" w:cs="Times New Roman" w:hint="eastAsia"/>
        </w:rPr>
        <w:t>中或使用</w:t>
      </w:r>
      <w:r w:rsidR="00AC0FC0" w:rsidRPr="004978FD">
        <w:rPr>
          <w:rFonts w:ascii="Times New Roman" w:hAnsi="Times New Roman" w:cs="Times New Roman" w:hint="eastAsia"/>
        </w:rPr>
        <w:t>REST API</w:t>
      </w:r>
      <w:r w:rsidR="00AC0FC0" w:rsidRPr="004978FD">
        <w:rPr>
          <w:rFonts w:ascii="Times New Roman" w:hAnsi="Times New Roman" w:cs="Times New Roman" w:hint="eastAsia"/>
        </w:rPr>
        <w:t>来管理所有与安全相关的任务</w:t>
      </w:r>
    </w:p>
    <w:p w:rsidR="004978FD" w:rsidRDefault="004978FD" w:rsidP="004978FD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使用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组件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工具执行特定行为（或操作）并通过中央管理工具进行细粒度的授权管理</w:t>
      </w:r>
    </w:p>
    <w:p w:rsidR="004978FD" w:rsidRDefault="004978FD" w:rsidP="004978FD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标准化所有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组件的授权方法</w:t>
      </w:r>
    </w:p>
    <w:p w:rsidR="004978FD" w:rsidRDefault="004978FD" w:rsidP="004978FD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增强对不同授权方法的支持，如基于角色的访问控制，基于属性的访问控制</w:t>
      </w:r>
    </w:p>
    <w:p w:rsidR="00272602" w:rsidRPr="008F66A6" w:rsidRDefault="00CF37D5" w:rsidP="00272602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所有组件中集中审核用户访问和与安全相关的管理操作</w:t>
      </w:r>
    </w:p>
    <w:p w:rsidR="008F66A6" w:rsidRDefault="001C760C" w:rsidP="001C76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有以下特性：</w:t>
      </w:r>
    </w:p>
    <w:p w:rsidR="001C760C" w:rsidRPr="001C760C" w:rsidRDefault="001C760C" w:rsidP="001C760C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1C760C">
        <w:rPr>
          <w:rFonts w:ascii="Times New Roman" w:hAnsi="Times New Roman" w:cs="Times New Roman" w:hint="eastAsia"/>
        </w:rPr>
        <w:lastRenderedPageBreak/>
        <w:t>基于策略（</w:t>
      </w:r>
      <w:r w:rsidRPr="001C760C">
        <w:rPr>
          <w:rFonts w:ascii="Times New Roman" w:hAnsi="Times New Roman" w:cs="Times New Roman" w:hint="eastAsia"/>
        </w:rPr>
        <w:t>Policy-based</w:t>
      </w:r>
      <w:r w:rsidRPr="001C760C">
        <w:rPr>
          <w:rFonts w:ascii="Times New Roman" w:hAnsi="Times New Roman" w:cs="Times New Roman" w:hint="eastAsia"/>
        </w:rPr>
        <w:t>）的访问权限模型</w:t>
      </w:r>
    </w:p>
    <w:p w:rsidR="001C760C" w:rsidRDefault="001C760C" w:rsidP="001C760C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用的策略同步与决策逻辑，方便控制插件的扩展接入</w:t>
      </w:r>
    </w:p>
    <w:p w:rsidR="001C760C" w:rsidRDefault="001C760C" w:rsidP="001C760C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等控制插件，且可扩展</w:t>
      </w:r>
    </w:p>
    <w:p w:rsidR="001C760C" w:rsidRDefault="001C760C" w:rsidP="001C760C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内置基于</w:t>
      </w:r>
      <w:r>
        <w:rPr>
          <w:rFonts w:ascii="Times New Roman" w:hAnsi="Times New Roman" w:cs="Times New Roman" w:hint="eastAsia"/>
        </w:rPr>
        <w:t>LDAP</w:t>
      </w:r>
      <w:r>
        <w:rPr>
          <w:rFonts w:ascii="Times New Roman" w:hAnsi="Times New Roman" w:cs="Times New Roman" w:hint="eastAsia"/>
        </w:rPr>
        <w:t>、文件的用户同步机制，且可扩展</w:t>
      </w:r>
    </w:p>
    <w:p w:rsidR="001C760C" w:rsidRPr="001C760C" w:rsidRDefault="001C760C" w:rsidP="001C760C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统一的用户管理页面，包括策略管理、审计查看、插件管理等</w:t>
      </w:r>
    </w:p>
    <w:p w:rsidR="008F66A6" w:rsidRPr="00304965" w:rsidRDefault="00BB5C67" w:rsidP="00304965">
      <w:pPr>
        <w:pStyle w:val="1"/>
        <w:rPr>
          <w:rFonts w:ascii="Times New Roman" w:hAnsi="Times New Roman" w:cs="Times New Roman"/>
          <w:sz w:val="28"/>
          <w:szCs w:val="28"/>
        </w:rPr>
      </w:pPr>
      <w:r w:rsidRPr="00304965">
        <w:rPr>
          <w:rFonts w:ascii="Times New Roman" w:hAnsi="Times New Roman" w:cs="Times New Roman" w:hint="eastAsia"/>
          <w:sz w:val="28"/>
          <w:szCs w:val="28"/>
        </w:rPr>
        <w:t>2.Apache Ranger</w:t>
      </w:r>
      <w:r w:rsidRPr="00304965">
        <w:rPr>
          <w:rFonts w:ascii="Times New Roman" w:hAnsi="Times New Roman" w:cs="Times New Roman" w:hint="eastAsia"/>
          <w:sz w:val="28"/>
          <w:szCs w:val="28"/>
        </w:rPr>
        <w:t>原理分析</w:t>
      </w:r>
    </w:p>
    <w:p w:rsidR="009B4965" w:rsidRDefault="009B4965" w:rsidP="009B4965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pache Ranger</w:t>
      </w:r>
      <w:r>
        <w:rPr>
          <w:rFonts w:ascii="Times New Roman" w:hAnsi="Times New Roman" w:cs="Times New Roman" w:hint="eastAsia"/>
        </w:rPr>
        <w:t>鉴权的本质是通过读取安全组件时生成的配置文件以及组件自带的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包，通过</w:t>
      </w:r>
      <w:r>
        <w:rPr>
          <w:rFonts w:ascii="Times New Roman" w:hAnsi="Times New Roman" w:cs="Times New Roman" w:hint="eastAsia"/>
        </w:rPr>
        <w:t>hook</w:t>
      </w:r>
      <w:r>
        <w:rPr>
          <w:rFonts w:ascii="Times New Roman" w:hAnsi="Times New Roman" w:cs="Times New Roman" w:hint="eastAsia"/>
        </w:rPr>
        <w:t>的方式调用各个组件服务达到权限管理</w:t>
      </w:r>
      <w:r w:rsidR="007231CF">
        <w:rPr>
          <w:rFonts w:ascii="Times New Roman" w:hAnsi="Times New Roman" w:cs="Times New Roman" w:hint="eastAsia"/>
        </w:rPr>
        <w:t>。在安装服务插件的过程中，主要指向三个步骤：将插件自带的</w:t>
      </w:r>
      <w:r w:rsidR="007231CF">
        <w:rPr>
          <w:rFonts w:ascii="Times New Roman" w:hAnsi="Times New Roman" w:cs="Times New Roman" w:hint="eastAsia"/>
        </w:rPr>
        <w:t>conf</w:t>
      </w:r>
      <w:r w:rsidR="007231CF">
        <w:rPr>
          <w:rFonts w:ascii="Times New Roman" w:hAnsi="Times New Roman" w:cs="Times New Roman" w:hint="eastAsia"/>
        </w:rPr>
        <w:t>更新到系统安装的服务</w:t>
      </w:r>
      <w:r w:rsidR="007231CF">
        <w:rPr>
          <w:rFonts w:ascii="Times New Roman" w:hAnsi="Times New Roman" w:cs="Times New Roman" w:hint="eastAsia"/>
        </w:rPr>
        <w:t>conf</w:t>
      </w:r>
      <w:r w:rsidR="007231CF">
        <w:rPr>
          <w:rFonts w:ascii="Times New Roman" w:hAnsi="Times New Roman" w:cs="Times New Roman" w:hint="eastAsia"/>
        </w:rPr>
        <w:t>下；将插件自带的</w:t>
      </w:r>
      <w:r w:rsidR="007231CF">
        <w:rPr>
          <w:rFonts w:ascii="Times New Roman" w:hAnsi="Times New Roman" w:cs="Times New Roman" w:hint="eastAsia"/>
        </w:rPr>
        <w:t>lib</w:t>
      </w:r>
      <w:r w:rsidR="007231CF">
        <w:rPr>
          <w:rFonts w:ascii="Times New Roman" w:hAnsi="Times New Roman" w:cs="Times New Roman" w:hint="eastAsia"/>
        </w:rPr>
        <w:t>更新到系统安装的服务</w:t>
      </w:r>
      <w:r w:rsidR="007231CF">
        <w:rPr>
          <w:rFonts w:ascii="Times New Roman" w:hAnsi="Times New Roman" w:cs="Times New Roman" w:hint="eastAsia"/>
        </w:rPr>
        <w:t>lib</w:t>
      </w:r>
      <w:r w:rsidR="007231CF">
        <w:rPr>
          <w:rFonts w:ascii="Times New Roman" w:hAnsi="Times New Roman" w:cs="Times New Roman" w:hint="eastAsia"/>
        </w:rPr>
        <w:t>下；将</w:t>
      </w:r>
      <w:r w:rsidR="007231CF">
        <w:rPr>
          <w:rFonts w:ascii="Times New Roman" w:hAnsi="Times New Roman" w:cs="Times New Roman" w:hint="eastAsia"/>
        </w:rPr>
        <w:t>install.properties</w:t>
      </w:r>
      <w:r w:rsidR="007231CF">
        <w:rPr>
          <w:rFonts w:ascii="Times New Roman" w:hAnsi="Times New Roman" w:cs="Times New Roman" w:hint="eastAsia"/>
        </w:rPr>
        <w:t>生成的</w:t>
      </w:r>
      <w:r w:rsidR="007231CF">
        <w:rPr>
          <w:rFonts w:ascii="Times New Roman" w:hAnsi="Times New Roman" w:cs="Times New Roman" w:hint="eastAsia"/>
        </w:rPr>
        <w:t>xml</w:t>
      </w:r>
      <w:r w:rsidR="007231CF">
        <w:rPr>
          <w:rFonts w:ascii="Times New Roman" w:hAnsi="Times New Roman" w:cs="Times New Roman" w:hint="eastAsia"/>
        </w:rPr>
        <w:t>文件，更新到系统安装的服务</w:t>
      </w:r>
      <w:r w:rsidR="007231CF">
        <w:rPr>
          <w:rFonts w:ascii="Times New Roman" w:hAnsi="Times New Roman" w:cs="Times New Roman" w:hint="eastAsia"/>
        </w:rPr>
        <w:t>conf</w:t>
      </w:r>
      <w:r w:rsidR="007231CF">
        <w:rPr>
          <w:rFonts w:ascii="Times New Roman" w:hAnsi="Times New Roman" w:cs="Times New Roman" w:hint="eastAsia"/>
        </w:rPr>
        <w:t>下。</w:t>
      </w:r>
      <w:r w:rsidR="00764C74">
        <w:rPr>
          <w:rFonts w:ascii="Times New Roman" w:hAnsi="Times New Roman" w:cs="Times New Roman" w:hint="eastAsia"/>
        </w:rPr>
        <w:t>其</w:t>
      </w:r>
      <w:r w:rsidR="00764C74">
        <w:rPr>
          <w:rFonts w:ascii="Times New Roman" w:hAnsi="Times New Roman" w:cs="Times New Roman" w:hint="eastAsia"/>
        </w:rPr>
        <w:t>Ranger</w:t>
      </w:r>
      <w:r w:rsidR="00764C74">
        <w:rPr>
          <w:rFonts w:ascii="Times New Roman" w:hAnsi="Times New Roman" w:cs="Times New Roman" w:hint="eastAsia"/>
        </w:rPr>
        <w:t>权限管理流程图分析（以</w:t>
      </w:r>
      <w:r w:rsidR="00764C74">
        <w:rPr>
          <w:rFonts w:ascii="Times New Roman" w:hAnsi="Times New Roman" w:cs="Times New Roman" w:hint="eastAsia"/>
        </w:rPr>
        <w:t>hive</w:t>
      </w:r>
      <w:r w:rsidR="00764C74">
        <w:rPr>
          <w:rFonts w:ascii="Times New Roman" w:hAnsi="Times New Roman" w:cs="Times New Roman" w:hint="eastAsia"/>
        </w:rPr>
        <w:t>为例）：</w:t>
      </w:r>
    </w:p>
    <w:p w:rsidR="008B0531" w:rsidRDefault="008F66A6" w:rsidP="006C43F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409068" cy="2041462"/>
            <wp:effectExtent l="0" t="0" r="0" b="0"/>
            <wp:docPr id="1" name="图片 1" descr="C:\Users\fys\Desktop\Ranger-Hive-Integr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Ranger-Hive-Integratio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156" cy="2051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3F5" w:rsidRDefault="00DB5ED9" w:rsidP="009B07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上图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鉴权过程分为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个步骤：</w:t>
      </w:r>
    </w:p>
    <w:p w:rsidR="00DB5ED9" w:rsidRPr="00465B1B" w:rsidRDefault="00465B1B" w:rsidP="00465B1B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465B1B">
        <w:rPr>
          <w:rFonts w:ascii="Times New Roman" w:hAnsi="Times New Roman" w:cs="Times New Roman" w:hint="eastAsia"/>
        </w:rPr>
        <w:t>集群管理者为</w:t>
      </w:r>
      <w:r w:rsidRPr="00465B1B">
        <w:rPr>
          <w:rFonts w:ascii="Times New Roman" w:hAnsi="Times New Roman" w:cs="Times New Roman" w:hint="eastAsia"/>
        </w:rPr>
        <w:t>Hive</w:t>
      </w:r>
      <w:r w:rsidRPr="00465B1B">
        <w:rPr>
          <w:rFonts w:ascii="Times New Roman" w:hAnsi="Times New Roman" w:cs="Times New Roman" w:hint="eastAsia"/>
        </w:rPr>
        <w:t>数据库设置安全策略</w:t>
      </w:r>
    </w:p>
    <w:p w:rsidR="00465B1B" w:rsidRDefault="009F5235" w:rsidP="00465B1B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集群访问者通过</w:t>
      </w:r>
      <w:r>
        <w:rPr>
          <w:rFonts w:ascii="Times New Roman" w:hAnsi="Times New Roman" w:cs="Times New Roman" w:hint="eastAsia"/>
        </w:rPr>
        <w:t>beeline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JDBC</w:t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Hive</w:t>
      </w:r>
      <w:r>
        <w:rPr>
          <w:rFonts w:ascii="Times New Roman" w:hAnsi="Times New Roman" w:cs="Times New Roman" w:hint="eastAsia"/>
        </w:rPr>
        <w:t>中的数据</w:t>
      </w:r>
    </w:p>
    <w:p w:rsidR="009F5235" w:rsidRDefault="009F5235" w:rsidP="00465B1B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访问请求通过</w:t>
      </w:r>
      <w:r>
        <w:rPr>
          <w:rFonts w:ascii="Times New Roman" w:hAnsi="Times New Roman" w:cs="Times New Roman" w:hint="eastAsia"/>
        </w:rPr>
        <w:t>Ranger plugin</w:t>
      </w:r>
      <w:r>
        <w:rPr>
          <w:rFonts w:ascii="Times New Roman" w:hAnsi="Times New Roman" w:cs="Times New Roman" w:hint="eastAsia"/>
        </w:rPr>
        <w:t>进行安全验证，该插件具体的执行流程在下面会进行具体分析</w:t>
      </w:r>
    </w:p>
    <w:p w:rsidR="009F5235" w:rsidRDefault="009F5235" w:rsidP="00465B1B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通过后，</w:t>
      </w:r>
      <w:r>
        <w:rPr>
          <w:rFonts w:ascii="Times New Roman" w:hAnsi="Times New Roman" w:cs="Times New Roman" w:hint="eastAsia"/>
        </w:rPr>
        <w:t>HiveServer2</w:t>
      </w:r>
      <w:r>
        <w:rPr>
          <w:rFonts w:ascii="Times New Roman" w:hAnsi="Times New Roman" w:cs="Times New Roman" w:hint="eastAsia"/>
        </w:rPr>
        <w:t>向用户访问请求数据</w:t>
      </w:r>
    </w:p>
    <w:p w:rsidR="009F7E74" w:rsidRPr="00897F8E" w:rsidRDefault="009F5235" w:rsidP="009F7E74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 plugin</w:t>
      </w:r>
      <w:r>
        <w:rPr>
          <w:rFonts w:ascii="Times New Roman" w:hAnsi="Times New Roman" w:cs="Times New Roman" w:hint="eastAsia"/>
        </w:rPr>
        <w:t>根据用户和请求生成审计日志</w:t>
      </w:r>
    </w:p>
    <w:p w:rsidR="00707579" w:rsidRDefault="00812B68" w:rsidP="00897F8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的权限管理的执行逻辑是通用的，</w:t>
      </w:r>
      <w:r w:rsidR="002F22C2">
        <w:rPr>
          <w:rFonts w:ascii="Times New Roman" w:hAnsi="Times New Roman" w:cs="Times New Roman" w:hint="eastAsia"/>
        </w:rPr>
        <w:t>将</w:t>
      </w:r>
      <w:r w:rsidR="002F22C2">
        <w:rPr>
          <w:rFonts w:ascii="Times New Roman" w:hAnsi="Times New Roman" w:cs="Times New Roman" w:hint="eastAsia"/>
        </w:rPr>
        <w:t>Agent Plugin</w:t>
      </w:r>
      <w:r w:rsidR="002F22C2">
        <w:rPr>
          <w:rFonts w:ascii="Times New Roman" w:hAnsi="Times New Roman" w:cs="Times New Roman" w:hint="eastAsia"/>
        </w:rPr>
        <w:t>的鉴权逻辑嵌入到决策流程中</w:t>
      </w:r>
      <w:r w:rsidR="00707579">
        <w:rPr>
          <w:rFonts w:ascii="Times New Roman" w:hAnsi="Times New Roman" w:cs="Times New Roman" w:hint="eastAsia"/>
        </w:rPr>
        <w:t>是</w:t>
      </w:r>
      <w:r w:rsidR="00707579">
        <w:rPr>
          <w:rFonts w:ascii="Times New Roman" w:hAnsi="Times New Roman" w:cs="Times New Roman" w:hint="eastAsia"/>
        </w:rPr>
        <w:t>Apache Ranger</w:t>
      </w:r>
      <w:r w:rsidR="00707579">
        <w:rPr>
          <w:rFonts w:ascii="Times New Roman" w:hAnsi="Times New Roman" w:cs="Times New Roman" w:hint="eastAsia"/>
        </w:rPr>
        <w:t>的实现核心。</w:t>
      </w:r>
    </w:p>
    <w:p w:rsidR="00897F8E" w:rsidRPr="00E57BE2" w:rsidRDefault="00E57BE2" w:rsidP="00E57BE2">
      <w:pPr>
        <w:pStyle w:val="2"/>
        <w:rPr>
          <w:rFonts w:ascii="Times New Roman" w:hAnsi="Times New Roman" w:cs="Times New Roman"/>
          <w:sz w:val="24"/>
          <w:szCs w:val="24"/>
        </w:rPr>
      </w:pPr>
      <w:r w:rsidRPr="00E57BE2">
        <w:rPr>
          <w:rFonts w:ascii="Times New Roman" w:hAnsi="Times New Roman" w:cs="Times New Roman"/>
          <w:sz w:val="24"/>
          <w:szCs w:val="24"/>
        </w:rPr>
        <w:t>2.1</w:t>
      </w:r>
      <w:r w:rsidR="00897F8E" w:rsidRPr="00E57BE2">
        <w:rPr>
          <w:rFonts w:ascii="Times New Roman" w:hAnsi="Times New Roman" w:cs="Times New Roman"/>
          <w:sz w:val="24"/>
          <w:szCs w:val="24"/>
        </w:rPr>
        <w:t>权限模型</w:t>
      </w:r>
    </w:p>
    <w:p w:rsidR="00E57BE2" w:rsidRDefault="00381F48" w:rsidP="00B22D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权限模型无非是定义了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/>
        </w:rPr>
        <w:t>用户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资源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权限</w:t>
      </w:r>
      <w:r>
        <w:rPr>
          <w:rFonts w:ascii="Times New Roman" w:hAnsi="Times New Roman" w:cs="Times New Roman"/>
        </w:rPr>
        <w:t>”</w:t>
      </w:r>
      <w:r w:rsidR="00B22D10">
        <w:rPr>
          <w:rFonts w:ascii="Times New Roman" w:hAnsi="Times New Roman" w:cs="Times New Roman"/>
        </w:rPr>
        <w:t>这三者的关系</w:t>
      </w:r>
      <w:r w:rsidR="00B22D10">
        <w:rPr>
          <w:rFonts w:ascii="Times New Roman" w:hAnsi="Times New Roman" w:cs="Times New Roman" w:hint="eastAsia"/>
        </w:rPr>
        <w:t>，</w:t>
      </w:r>
      <w:r w:rsidR="00B22D10">
        <w:rPr>
          <w:rFonts w:ascii="Times New Roman" w:hAnsi="Times New Roman" w:cs="Times New Roman" w:hint="eastAsia"/>
        </w:rPr>
        <w:t>Ranger</w:t>
      </w:r>
      <w:r w:rsidR="00B22D10">
        <w:rPr>
          <w:rFonts w:ascii="Times New Roman" w:hAnsi="Times New Roman" w:cs="Times New Roman" w:hint="eastAsia"/>
        </w:rPr>
        <w:t>基于</w:t>
      </w:r>
      <w:r w:rsidR="00B22D10">
        <w:rPr>
          <w:rFonts w:ascii="Times New Roman" w:hAnsi="Times New Roman" w:cs="Times New Roman" w:hint="eastAsia"/>
        </w:rPr>
        <w:t>Policy</w:t>
      </w:r>
      <w:r w:rsidR="00B22D10">
        <w:rPr>
          <w:rFonts w:ascii="Times New Roman" w:hAnsi="Times New Roman" w:cs="Times New Roman" w:hint="eastAsia"/>
        </w:rPr>
        <w:t>来抽象这种关系，进而扩展本身的权限模型。为了简化模型，使用下面的表达式来描述：</w:t>
      </w:r>
    </w:p>
    <w:p w:rsidR="00B22D10" w:rsidRPr="00700367" w:rsidRDefault="00E623BF" w:rsidP="0070036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Policy</w:t>
      </w:r>
      <w:r w:rsidR="00AD561A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= Service +</w:t>
      </w:r>
      <w:r w:rsidR="005A36E7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  <w:r w:rsidR="00AD561A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List&lt;Resource&gt;</w:t>
      </w:r>
      <w:r w:rsidR="005A36E7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  <w:r w:rsidR="00AD561A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+</w:t>
      </w:r>
      <w:r w:rsidR="005A36E7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  <w:r w:rsidR="00AD561A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AllowACL+</w:t>
      </w:r>
      <w:r w:rsidR="005A36E7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  <w:r w:rsidR="00AD561A"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DenyACL</w:t>
      </w:r>
    </w:p>
    <w:p w:rsidR="008D7670" w:rsidRPr="00700367" w:rsidRDefault="005A36E7" w:rsidP="0070036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AllowACL = List&lt;AccessItem&gt; allow + List&lt;AccessItem&gt;  allowException</w:t>
      </w:r>
    </w:p>
    <w:p w:rsidR="005A36E7" w:rsidRPr="00700367" w:rsidRDefault="005A36E7" w:rsidP="0070036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DenyACL = List&lt;AccessItem&gt; deny + List&lt;AccessItem&gt; denyException</w:t>
      </w:r>
    </w:p>
    <w:p w:rsidR="005A36E7" w:rsidRPr="00700367" w:rsidRDefault="005A36E7" w:rsidP="0070036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0036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AccessItem = List&lt;User/Group&gt; +List&lt;AccessType&gt;</w:t>
      </w:r>
    </w:p>
    <w:p w:rsidR="008D7670" w:rsidRDefault="008D7670" w:rsidP="009F7E74">
      <w:pPr>
        <w:rPr>
          <w:rFonts w:ascii="Times New Roman" w:hAnsi="Times New Roman" w:cs="Times New Roman"/>
        </w:rPr>
      </w:pPr>
    </w:p>
    <w:p w:rsidR="00700367" w:rsidRDefault="00700367" w:rsidP="009F7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用户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 w:hint="eastAsia"/>
        </w:rPr>
        <w:t>资源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 w:hint="eastAsia"/>
        </w:rPr>
        <w:t>权限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/>
        </w:rPr>
        <w:t>的角度进行详解</w:t>
      </w:r>
      <w:r w:rsidR="002976DC">
        <w:rPr>
          <w:rFonts w:ascii="Times New Roman" w:hAnsi="Times New Roman" w:cs="Times New Roman" w:hint="eastAsia"/>
        </w:rPr>
        <w:t>:</w:t>
      </w:r>
    </w:p>
    <w:p w:rsidR="00700367" w:rsidRDefault="00FE62FB" w:rsidP="009F7E7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FE62FB">
        <w:rPr>
          <w:rFonts w:ascii="Times New Roman" w:hAnsi="Times New Roman" w:cs="Times New Roman" w:hint="eastAsia"/>
        </w:rPr>
        <w:t>用户</w:t>
      </w:r>
      <w:r>
        <w:rPr>
          <w:rFonts w:ascii="Times New Roman" w:hAnsi="Times New Roman" w:cs="Times New Roman" w:hint="eastAsia"/>
        </w:rPr>
        <w:t>，</w:t>
      </w:r>
      <w:r w:rsidR="007753C6">
        <w:rPr>
          <w:rFonts w:ascii="Times New Roman" w:hAnsi="Times New Roman" w:cs="Times New Roman" w:hint="eastAsia"/>
        </w:rPr>
        <w:t>由</w:t>
      </w:r>
      <w:r w:rsidR="007753C6">
        <w:rPr>
          <w:rFonts w:ascii="Times New Roman" w:hAnsi="Times New Roman" w:cs="Times New Roman" w:hint="eastAsia"/>
        </w:rPr>
        <w:t>User</w:t>
      </w:r>
      <w:r w:rsidR="007753C6">
        <w:rPr>
          <w:rFonts w:ascii="Times New Roman" w:hAnsi="Times New Roman" w:cs="Times New Roman" w:hint="eastAsia"/>
        </w:rPr>
        <w:t>或</w:t>
      </w:r>
      <w:r w:rsidR="007753C6">
        <w:rPr>
          <w:rFonts w:ascii="Times New Roman" w:hAnsi="Times New Roman" w:cs="Times New Roman" w:hint="eastAsia"/>
        </w:rPr>
        <w:t>Group</w:t>
      </w:r>
      <w:r w:rsidR="007753C6">
        <w:rPr>
          <w:rFonts w:ascii="Times New Roman" w:hAnsi="Times New Roman" w:cs="Times New Roman" w:hint="eastAsia"/>
        </w:rPr>
        <w:t>来表达，</w:t>
      </w:r>
      <w:r w:rsidR="00585B1F">
        <w:rPr>
          <w:rFonts w:ascii="Times New Roman" w:hAnsi="Times New Roman" w:cs="Times New Roman" w:hint="eastAsia"/>
        </w:rPr>
        <w:t>User</w:t>
      </w:r>
      <w:r w:rsidR="00585B1F">
        <w:rPr>
          <w:rFonts w:ascii="Times New Roman" w:hAnsi="Times New Roman" w:cs="Times New Roman" w:hint="eastAsia"/>
        </w:rPr>
        <w:t>代表访问资源的用户，</w:t>
      </w:r>
      <w:r w:rsidR="00585B1F">
        <w:rPr>
          <w:rFonts w:ascii="Times New Roman" w:hAnsi="Times New Roman" w:cs="Times New Roman" w:hint="eastAsia"/>
        </w:rPr>
        <w:t>Group</w:t>
      </w:r>
      <w:r w:rsidR="0087372D">
        <w:rPr>
          <w:rFonts w:ascii="Times New Roman" w:hAnsi="Times New Roman" w:cs="Times New Roman" w:hint="eastAsia"/>
        </w:rPr>
        <w:t>代表用户所属的用户组</w:t>
      </w:r>
    </w:p>
    <w:p w:rsidR="004858B2" w:rsidRDefault="004858B2" w:rsidP="009F7E7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资源，</w:t>
      </w:r>
      <w:r>
        <w:rPr>
          <w:rFonts w:ascii="Times New Roman" w:hAnsi="Times New Roman" w:cs="Times New Roman" w:hint="eastAsia"/>
        </w:rPr>
        <w:t>&lt;Service,Resource&gt;</w:t>
      </w:r>
      <w:r>
        <w:rPr>
          <w:rFonts w:ascii="Times New Roman" w:hAnsi="Times New Roman" w:cs="Times New Roman" w:hint="eastAsia"/>
        </w:rPr>
        <w:t>二元组来表达，</w:t>
      </w:r>
      <w:r w:rsidR="003D026A">
        <w:rPr>
          <w:rFonts w:ascii="Times New Roman" w:hAnsi="Times New Roman" w:cs="Times New Roman" w:hint="eastAsia"/>
        </w:rPr>
        <w:t>一条</w:t>
      </w:r>
      <w:r w:rsidR="003D026A">
        <w:rPr>
          <w:rFonts w:ascii="Times New Roman" w:hAnsi="Times New Roman" w:cs="Times New Roman" w:hint="eastAsia"/>
        </w:rPr>
        <w:t>Policy</w:t>
      </w:r>
      <w:r w:rsidR="003D026A">
        <w:rPr>
          <w:rFonts w:ascii="Times New Roman" w:hAnsi="Times New Roman" w:cs="Times New Roman" w:hint="eastAsia"/>
        </w:rPr>
        <w:t>唯一对应一个</w:t>
      </w:r>
      <w:r w:rsidR="003D026A">
        <w:rPr>
          <w:rFonts w:ascii="Times New Roman" w:hAnsi="Times New Roman" w:cs="Times New Roman" w:hint="eastAsia"/>
        </w:rPr>
        <w:t>Service</w:t>
      </w:r>
      <w:r w:rsidR="003D026A">
        <w:rPr>
          <w:rFonts w:ascii="Times New Roman" w:hAnsi="Times New Roman" w:cs="Times New Roman" w:hint="eastAsia"/>
        </w:rPr>
        <w:t>，但可以对应多个</w:t>
      </w:r>
      <w:r w:rsidR="003D026A">
        <w:rPr>
          <w:rFonts w:ascii="Times New Roman" w:hAnsi="Times New Roman" w:cs="Times New Roman" w:hint="eastAsia"/>
        </w:rPr>
        <w:t>Resource</w:t>
      </w:r>
    </w:p>
    <w:p w:rsidR="003D026A" w:rsidRPr="00FE62FB" w:rsidRDefault="00E47D7F" w:rsidP="009F7E74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权限</w:t>
      </w:r>
      <w:r>
        <w:rPr>
          <w:rFonts w:ascii="Times New Roman" w:hAnsi="Times New Roman" w:cs="Times New Roman" w:hint="eastAsia"/>
        </w:rPr>
        <w:t>，</w:t>
      </w:r>
      <w:r w:rsidR="00474F07">
        <w:rPr>
          <w:rFonts w:ascii="Times New Roman" w:hAnsi="Times New Roman" w:cs="Times New Roman"/>
        </w:rPr>
        <w:t>由</w:t>
      </w:r>
      <w:r w:rsidR="00474F07">
        <w:rPr>
          <w:rFonts w:ascii="Times New Roman" w:hAnsi="Times New Roman" w:cs="Times New Roman" w:hint="eastAsia"/>
        </w:rPr>
        <w:t>&lt;AllowACL,DenyACL&gt;</w:t>
      </w:r>
      <w:r w:rsidR="00474F07">
        <w:rPr>
          <w:rFonts w:ascii="Times New Roman" w:hAnsi="Times New Roman" w:cs="Times New Roman" w:hint="eastAsia"/>
        </w:rPr>
        <w:t>二元组来表达，</w:t>
      </w:r>
      <w:r w:rsidR="006006A2">
        <w:rPr>
          <w:rFonts w:ascii="Times New Roman" w:hAnsi="Times New Roman" w:cs="Times New Roman" w:hint="eastAsia"/>
        </w:rPr>
        <w:t>两者都包含两组</w:t>
      </w:r>
      <w:r w:rsidR="006006A2">
        <w:rPr>
          <w:rFonts w:ascii="Times New Roman" w:hAnsi="Times New Roman" w:cs="Times New Roman" w:hint="eastAsia"/>
        </w:rPr>
        <w:t>AccessItem</w:t>
      </w:r>
      <w:r w:rsidR="006006A2">
        <w:rPr>
          <w:rFonts w:ascii="Times New Roman" w:hAnsi="Times New Roman" w:cs="Times New Roman" w:hint="eastAsia"/>
        </w:rPr>
        <w:t>，</w:t>
      </w:r>
      <w:r w:rsidR="006006A2">
        <w:rPr>
          <w:rFonts w:ascii="Times New Roman" w:hAnsi="Times New Roman" w:cs="Times New Roman" w:hint="eastAsia"/>
        </w:rPr>
        <w:t>AccessItem</w:t>
      </w:r>
      <w:r w:rsidR="006006A2">
        <w:rPr>
          <w:rFonts w:ascii="Times New Roman" w:hAnsi="Times New Roman" w:cs="Times New Roman" w:hint="eastAsia"/>
        </w:rPr>
        <w:t>则描述一组用户与一组访问之间的关系，在</w:t>
      </w:r>
      <w:r w:rsidR="006006A2">
        <w:rPr>
          <w:rFonts w:ascii="Times New Roman" w:hAnsi="Times New Roman" w:cs="Times New Roman" w:hint="eastAsia"/>
        </w:rPr>
        <w:t>AllowACL</w:t>
      </w:r>
      <w:r w:rsidR="006006A2">
        <w:rPr>
          <w:rFonts w:ascii="Times New Roman" w:hAnsi="Times New Roman" w:cs="Times New Roman" w:hint="eastAsia"/>
        </w:rPr>
        <w:t>中表示允许执行，而</w:t>
      </w:r>
      <w:r w:rsidR="006006A2">
        <w:rPr>
          <w:rFonts w:ascii="Times New Roman" w:hAnsi="Times New Roman" w:cs="Times New Roman" w:hint="eastAsia"/>
        </w:rPr>
        <w:t>DenyACL</w:t>
      </w:r>
      <w:r w:rsidR="008D7F2F">
        <w:rPr>
          <w:rFonts w:ascii="Times New Roman" w:hAnsi="Times New Roman" w:cs="Times New Roman" w:hint="eastAsia"/>
        </w:rPr>
        <w:t>中表示拒绝执行</w:t>
      </w:r>
    </w:p>
    <w:p w:rsidR="008D7670" w:rsidRDefault="00BA55E5" w:rsidP="009F7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列出几种常见系统的模型实体</w:t>
      </w:r>
      <w:r w:rsidR="00F13FDF">
        <w:rPr>
          <w:rFonts w:ascii="Times New Roman" w:hAnsi="Times New Roman" w:cs="Times New Roman" w:hint="eastAsia"/>
        </w:rPr>
        <w:t>枚举值：</w:t>
      </w:r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1418"/>
        <w:gridCol w:w="3543"/>
        <w:gridCol w:w="3311"/>
      </w:tblGrid>
      <w:tr w:rsidR="0031194F" w:rsidTr="001B4699">
        <w:tc>
          <w:tcPr>
            <w:tcW w:w="1418" w:type="dxa"/>
          </w:tcPr>
          <w:p w:rsidR="0031194F" w:rsidRDefault="0031194F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ervice</w:t>
            </w:r>
          </w:p>
        </w:tc>
        <w:tc>
          <w:tcPr>
            <w:tcW w:w="3543" w:type="dxa"/>
          </w:tcPr>
          <w:p w:rsidR="0031194F" w:rsidRDefault="0045216B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source</w:t>
            </w:r>
          </w:p>
        </w:tc>
        <w:tc>
          <w:tcPr>
            <w:tcW w:w="3311" w:type="dxa"/>
          </w:tcPr>
          <w:p w:rsidR="0031194F" w:rsidRDefault="0045216B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ccess Type</w:t>
            </w:r>
          </w:p>
        </w:tc>
      </w:tr>
      <w:tr w:rsidR="001A20AC" w:rsidTr="001B4699">
        <w:tc>
          <w:tcPr>
            <w:tcW w:w="1418" w:type="dxa"/>
          </w:tcPr>
          <w:p w:rsidR="001A20AC" w:rsidRDefault="001A20A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DFS</w:t>
            </w:r>
          </w:p>
        </w:tc>
        <w:tc>
          <w:tcPr>
            <w:tcW w:w="3543" w:type="dxa"/>
          </w:tcPr>
          <w:p w:rsidR="001A20AC" w:rsidRDefault="001A20A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th</w:t>
            </w:r>
          </w:p>
        </w:tc>
        <w:tc>
          <w:tcPr>
            <w:tcW w:w="3311" w:type="dxa"/>
          </w:tcPr>
          <w:p w:rsidR="001A20AC" w:rsidRDefault="001A20A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ad/Write/Execute</w:t>
            </w:r>
          </w:p>
        </w:tc>
      </w:tr>
      <w:tr w:rsidR="00BF5029" w:rsidTr="001B4699">
        <w:tc>
          <w:tcPr>
            <w:tcW w:w="1418" w:type="dxa"/>
          </w:tcPr>
          <w:p w:rsidR="00BF5029" w:rsidRDefault="00BF5029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</w:t>
            </w:r>
          </w:p>
        </w:tc>
        <w:tc>
          <w:tcPr>
            <w:tcW w:w="3543" w:type="dxa"/>
          </w:tcPr>
          <w:p w:rsidR="00BF5029" w:rsidRDefault="004D5E5B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Queue</w:t>
            </w:r>
          </w:p>
        </w:tc>
        <w:tc>
          <w:tcPr>
            <w:tcW w:w="3311" w:type="dxa"/>
          </w:tcPr>
          <w:p w:rsidR="00BF5029" w:rsidRDefault="004D5E5B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ubmit/Admin</w:t>
            </w:r>
          </w:p>
        </w:tc>
      </w:tr>
      <w:tr w:rsidR="00041D2C" w:rsidTr="001B4699">
        <w:tc>
          <w:tcPr>
            <w:tcW w:w="1418" w:type="dxa"/>
          </w:tcPr>
          <w:p w:rsidR="00041D2C" w:rsidRDefault="00041D2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Base</w:t>
            </w:r>
          </w:p>
        </w:tc>
        <w:tc>
          <w:tcPr>
            <w:tcW w:w="3543" w:type="dxa"/>
          </w:tcPr>
          <w:p w:rsidR="00041D2C" w:rsidRDefault="00041D2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able,Column Family,Column</w:t>
            </w:r>
          </w:p>
        </w:tc>
        <w:tc>
          <w:tcPr>
            <w:tcW w:w="3311" w:type="dxa"/>
          </w:tcPr>
          <w:p w:rsidR="00041D2C" w:rsidRDefault="00041D2C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ad/Write/Create/Admin</w:t>
            </w:r>
          </w:p>
        </w:tc>
      </w:tr>
      <w:tr w:rsidR="00013D8E" w:rsidTr="001B4699">
        <w:tc>
          <w:tcPr>
            <w:tcW w:w="1418" w:type="dxa"/>
          </w:tcPr>
          <w:p w:rsidR="00013D8E" w:rsidRDefault="00EF371D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ive</w:t>
            </w:r>
          </w:p>
        </w:tc>
        <w:tc>
          <w:tcPr>
            <w:tcW w:w="3543" w:type="dxa"/>
          </w:tcPr>
          <w:p w:rsidR="00013D8E" w:rsidRDefault="00EF371D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base,Table,Column</w:t>
            </w:r>
          </w:p>
        </w:tc>
        <w:tc>
          <w:tcPr>
            <w:tcW w:w="3311" w:type="dxa"/>
          </w:tcPr>
          <w:p w:rsidR="007D2FDF" w:rsidRDefault="007D2FDF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elect/Update/Created/Drop</w:t>
            </w:r>
          </w:p>
          <w:p w:rsidR="00013D8E" w:rsidRDefault="007D2FDF" w:rsidP="001A20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Alter/Index/Lock</w:t>
            </w:r>
          </w:p>
        </w:tc>
      </w:tr>
    </w:tbl>
    <w:p w:rsidR="00F13FDF" w:rsidRDefault="00F13FDF" w:rsidP="009F7E74">
      <w:pPr>
        <w:rPr>
          <w:rFonts w:ascii="Times New Roman" w:hAnsi="Times New Roman" w:cs="Times New Roman"/>
        </w:rPr>
      </w:pPr>
    </w:p>
    <w:p w:rsidR="003154CB" w:rsidRDefault="003154CB" w:rsidP="003154C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AllowACL</w:t>
      </w:r>
      <w:r>
        <w:rPr>
          <w:rFonts w:ascii="Times New Roman" w:hAnsi="Times New Roman" w:cs="Times New Roman" w:hint="eastAsia"/>
        </w:rPr>
        <w:t>为例，假定要将资源授权给一个用户组</w:t>
      </w:r>
      <w:r>
        <w:rPr>
          <w:rFonts w:ascii="Times New Roman" w:hAnsi="Times New Roman" w:cs="Times New Roman" w:hint="eastAsia"/>
        </w:rPr>
        <w:t>G1</w:t>
      </w:r>
      <w:r>
        <w:rPr>
          <w:rFonts w:ascii="Times New Roman" w:hAnsi="Times New Roman" w:cs="Times New Roman" w:hint="eastAsia"/>
        </w:rPr>
        <w:t>，但是用户组里的某个用户</w:t>
      </w:r>
      <w:r>
        <w:rPr>
          <w:rFonts w:ascii="Times New Roman" w:hAnsi="Times New Roman" w:cs="Times New Roman" w:hint="eastAsia"/>
        </w:rPr>
        <w:t>U1</w:t>
      </w:r>
      <w:r>
        <w:rPr>
          <w:rFonts w:ascii="Times New Roman" w:hAnsi="Times New Roman" w:cs="Times New Roman" w:hint="eastAsia"/>
        </w:rPr>
        <w:t>除外，</w:t>
      </w:r>
      <w:r w:rsidR="00685FEE">
        <w:rPr>
          <w:rFonts w:ascii="Times New Roman" w:hAnsi="Times New Roman" w:cs="Times New Roman" w:hint="eastAsia"/>
        </w:rPr>
        <w:t>只需要增加一条包含</w:t>
      </w:r>
      <w:r w:rsidR="00685FEE">
        <w:rPr>
          <w:rFonts w:ascii="Times New Roman" w:hAnsi="Times New Roman" w:cs="Times New Roman" w:hint="eastAsia"/>
        </w:rPr>
        <w:t>G1</w:t>
      </w:r>
      <w:r w:rsidR="00685FEE">
        <w:rPr>
          <w:rFonts w:ascii="Times New Roman" w:hAnsi="Times New Roman" w:cs="Times New Roman" w:hint="eastAsia"/>
        </w:rPr>
        <w:t>的</w:t>
      </w:r>
      <w:r w:rsidR="00685FEE">
        <w:rPr>
          <w:rFonts w:ascii="Times New Roman" w:hAnsi="Times New Roman" w:cs="Times New Roman" w:hint="eastAsia"/>
        </w:rPr>
        <w:t>AccessItem</w:t>
      </w:r>
      <w:r w:rsidR="00685FEE">
        <w:rPr>
          <w:rFonts w:ascii="Times New Roman" w:hAnsi="Times New Roman" w:cs="Times New Roman" w:hint="eastAsia"/>
        </w:rPr>
        <w:t>到</w:t>
      </w:r>
      <w:r w:rsidR="00685FEE">
        <w:rPr>
          <w:rFonts w:ascii="Times New Roman" w:hAnsi="Times New Roman" w:cs="Times New Roman" w:hint="eastAsia"/>
        </w:rPr>
        <w:t>AllowACL_allow</w:t>
      </w:r>
      <w:r w:rsidR="00685FEE">
        <w:rPr>
          <w:rFonts w:ascii="Times New Roman" w:hAnsi="Times New Roman" w:cs="Times New Roman" w:hint="eastAsia"/>
        </w:rPr>
        <w:t>，同时增加一条包含</w:t>
      </w:r>
      <w:r w:rsidR="00685FEE">
        <w:rPr>
          <w:rFonts w:ascii="Times New Roman" w:hAnsi="Times New Roman" w:cs="Times New Roman" w:hint="eastAsia"/>
        </w:rPr>
        <w:t>U1</w:t>
      </w:r>
      <w:r w:rsidR="00685FEE">
        <w:rPr>
          <w:rFonts w:ascii="Times New Roman" w:hAnsi="Times New Roman" w:cs="Times New Roman" w:hint="eastAsia"/>
        </w:rPr>
        <w:t>的</w:t>
      </w:r>
      <w:r w:rsidR="00685FEE">
        <w:rPr>
          <w:rFonts w:ascii="Times New Roman" w:hAnsi="Times New Roman" w:cs="Times New Roman" w:hint="eastAsia"/>
        </w:rPr>
        <w:t>AccessItem</w:t>
      </w:r>
      <w:r w:rsidR="00685FEE">
        <w:rPr>
          <w:rFonts w:ascii="Times New Roman" w:hAnsi="Times New Roman" w:cs="Times New Roman" w:hint="eastAsia"/>
        </w:rPr>
        <w:t>到</w:t>
      </w:r>
      <w:r w:rsidR="00685FEE">
        <w:rPr>
          <w:rFonts w:ascii="Times New Roman" w:hAnsi="Times New Roman" w:cs="Times New Roman" w:hint="eastAsia"/>
        </w:rPr>
        <w:t>AllowACL_allowException</w:t>
      </w:r>
      <w:r w:rsidR="00685FEE">
        <w:rPr>
          <w:rFonts w:ascii="Times New Roman" w:hAnsi="Times New Roman" w:cs="Times New Roman" w:hint="eastAsia"/>
        </w:rPr>
        <w:t>即可。</w:t>
      </w:r>
    </w:p>
    <w:p w:rsidR="00D90191" w:rsidRDefault="00B643CA" w:rsidP="00D9019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一条</w:t>
      </w:r>
      <w:r>
        <w:rPr>
          <w:rFonts w:ascii="Times New Roman" w:hAnsi="Times New Roman" w:cs="Times New Roman" w:hint="eastAsia"/>
        </w:rPr>
        <w:t>Policy &lt;= {alow,allowException,deny,denyException}</w:t>
      </w:r>
      <w:r>
        <w:rPr>
          <w:rFonts w:ascii="Times New Roman" w:hAnsi="Times New Roman" w:cs="Times New Roman" w:hint="eastAsia"/>
        </w:rPr>
        <w:t>四组</w:t>
      </w:r>
      <w:r>
        <w:rPr>
          <w:rFonts w:ascii="Times New Roman" w:hAnsi="Times New Roman" w:cs="Times New Roman" w:hint="eastAsia"/>
        </w:rPr>
        <w:t>AccessItem</w:t>
      </w:r>
      <w:r w:rsidR="00B51D62">
        <w:rPr>
          <w:rFonts w:ascii="Times New Roman" w:hAnsi="Times New Roman" w:cs="Times New Roman" w:hint="eastAsia"/>
        </w:rPr>
        <w:t>，</w:t>
      </w:r>
      <w:r w:rsidR="003510B7">
        <w:rPr>
          <w:rFonts w:ascii="Times New Roman" w:hAnsi="Times New Roman" w:cs="Times New Roman" w:hint="eastAsia"/>
        </w:rPr>
        <w:t>作用的优先级由高到低依次：</w:t>
      </w:r>
      <w:r w:rsidR="00996D3F">
        <w:rPr>
          <w:rFonts w:ascii="Times New Roman" w:hAnsi="Times New Roman" w:cs="Times New Roman" w:hint="eastAsia"/>
        </w:rPr>
        <w:t>denyException &gt; deny &gt; allowException&gt;allow</w:t>
      </w:r>
      <w:r w:rsidR="00D90191">
        <w:rPr>
          <w:rFonts w:ascii="Times New Roman" w:hAnsi="Times New Roman" w:cs="Times New Roman" w:hint="eastAsia"/>
        </w:rPr>
        <w:t>，访问决策树流程图如下：</w:t>
      </w:r>
    </w:p>
    <w:p w:rsidR="00D90191" w:rsidRPr="003154CB" w:rsidRDefault="00FD464C" w:rsidP="00AF3627">
      <w:pPr>
        <w:jc w:val="center"/>
        <w:rPr>
          <w:rFonts w:ascii="Times New Roman" w:hAnsi="Times New Roman" w:cs="Times New Roman"/>
        </w:rPr>
      </w:pPr>
      <w:r>
        <w:object w:dxaOrig="7215" w:dyaOrig="4696">
          <v:shape id="_x0000_i1026" type="#_x0000_t75" style="width:342.5pt;height:223pt" o:ole="">
            <v:imagedata r:id="rId10" o:title=""/>
          </v:shape>
          <o:OLEObject Type="Embed" ProgID="Visio.Drawing.15" ShapeID="_x0000_i1026" DrawAspect="Content" ObjectID="_1552318235" r:id="rId11"/>
        </w:object>
      </w:r>
    </w:p>
    <w:p w:rsidR="001B4699" w:rsidRPr="00BF6497" w:rsidRDefault="00804892" w:rsidP="00B11C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没有</w:t>
      </w:r>
      <w:r>
        <w:rPr>
          <w:rFonts w:ascii="Times New Roman" w:hAnsi="Times New Roman" w:cs="Times New Roman" w:hint="eastAsia"/>
        </w:rPr>
        <w:t>Policy</w:t>
      </w:r>
      <w:r>
        <w:rPr>
          <w:rFonts w:ascii="Times New Roman" w:hAnsi="Times New Roman" w:cs="Times New Roman" w:hint="eastAsia"/>
        </w:rPr>
        <w:t>能决策访问，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可以选择将决策下放给系统自身的访问控制层，比如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CL</w:t>
      </w:r>
      <w:r>
        <w:rPr>
          <w:rFonts w:ascii="Times New Roman" w:hAnsi="Times New Roman" w:cs="Times New Roman" w:hint="eastAsia"/>
        </w:rPr>
        <w:t>。</w:t>
      </w:r>
    </w:p>
    <w:p w:rsidR="008D7670" w:rsidRDefault="008D7670" w:rsidP="009F7E74">
      <w:pPr>
        <w:rPr>
          <w:rFonts w:ascii="Times New Roman" w:hAnsi="Times New Roman" w:cs="Times New Roman"/>
        </w:rPr>
      </w:pPr>
    </w:p>
    <w:p w:rsidR="00FD464C" w:rsidRDefault="00FD464C" w:rsidP="009F7E74">
      <w:pPr>
        <w:rPr>
          <w:rFonts w:ascii="Times New Roman" w:hAnsi="Times New Roman" w:cs="Times New Roman"/>
        </w:rPr>
      </w:pPr>
    </w:p>
    <w:p w:rsidR="00FD464C" w:rsidRDefault="00FD464C" w:rsidP="009F7E74">
      <w:pPr>
        <w:rPr>
          <w:rFonts w:ascii="Times New Roman" w:hAnsi="Times New Roman" w:cs="Times New Roman"/>
        </w:rPr>
      </w:pPr>
    </w:p>
    <w:p w:rsidR="008D7670" w:rsidRPr="002042FE" w:rsidRDefault="008D7670" w:rsidP="002042FE">
      <w:pPr>
        <w:pStyle w:val="2"/>
        <w:rPr>
          <w:rFonts w:ascii="Times New Roman" w:hAnsi="Times New Roman" w:cs="Times New Roman"/>
          <w:sz w:val="24"/>
          <w:szCs w:val="24"/>
        </w:rPr>
      </w:pPr>
      <w:r w:rsidRPr="002042FE">
        <w:rPr>
          <w:rFonts w:ascii="Times New Roman" w:hAnsi="Times New Roman" w:cs="Times New Roman" w:hint="eastAsia"/>
          <w:sz w:val="24"/>
          <w:szCs w:val="24"/>
        </w:rPr>
        <w:lastRenderedPageBreak/>
        <w:t>2.</w:t>
      </w:r>
      <w:r w:rsidR="000C6005">
        <w:rPr>
          <w:rFonts w:ascii="Times New Roman" w:hAnsi="Times New Roman" w:cs="Times New Roman" w:hint="eastAsia"/>
          <w:sz w:val="24"/>
          <w:szCs w:val="24"/>
        </w:rPr>
        <w:t>2</w:t>
      </w:r>
      <w:r w:rsidRPr="002042FE">
        <w:rPr>
          <w:rFonts w:ascii="Times New Roman" w:hAnsi="Times New Roman" w:cs="Times New Roman" w:hint="eastAsia"/>
          <w:sz w:val="24"/>
          <w:szCs w:val="24"/>
        </w:rPr>
        <w:t>Agent Plugin</w:t>
      </w:r>
      <w:r w:rsidRPr="002042FE">
        <w:rPr>
          <w:rFonts w:ascii="Times New Roman" w:hAnsi="Times New Roman" w:cs="Times New Roman" w:hint="eastAsia"/>
          <w:sz w:val="24"/>
          <w:szCs w:val="24"/>
        </w:rPr>
        <w:t>的嵌入</w:t>
      </w:r>
    </w:p>
    <w:p w:rsidR="00EE4BC2" w:rsidRDefault="00EE4BC2" w:rsidP="009F7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Agent Plugin</w:t>
      </w:r>
      <w:r>
        <w:rPr>
          <w:rFonts w:ascii="Times New Roman" w:hAnsi="Times New Roman" w:cs="Times New Roman" w:hint="eastAsia"/>
        </w:rPr>
        <w:t>的鉴权逻辑嵌入到决策流程有两种方法：</w:t>
      </w:r>
    </w:p>
    <w:p w:rsidR="00AF1B21" w:rsidRPr="00BA2DFA" w:rsidRDefault="00194560" w:rsidP="004E227C">
      <w:pPr>
        <w:pStyle w:val="a4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BA2DFA">
        <w:rPr>
          <w:rFonts w:ascii="Times New Roman" w:hAnsi="Times New Roman" w:cs="Times New Roman" w:hint="eastAsia"/>
          <w:b/>
        </w:rPr>
        <w:t>实现可扩展的</w:t>
      </w:r>
      <w:r w:rsidR="006859C2" w:rsidRPr="00BA2DFA">
        <w:rPr>
          <w:rFonts w:ascii="Times New Roman" w:hAnsi="Times New Roman" w:cs="Times New Roman" w:hint="eastAsia"/>
          <w:b/>
        </w:rPr>
        <w:t>接口</w:t>
      </w:r>
    </w:p>
    <w:p w:rsidR="005815DA" w:rsidRDefault="007672F6" w:rsidP="00197D16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多数的系统在实现时都有考虑功能扩展性的问题，一般会为核心模块暴露出可扩展的接口，访问控制模块也不例外。</w:t>
      </w:r>
      <w:r w:rsidR="00B6042C">
        <w:rPr>
          <w:rFonts w:ascii="Times New Roman" w:hAnsi="Times New Roman" w:cs="Times New Roman" w:hint="eastAsia"/>
        </w:rPr>
        <w:t>Ranger</w:t>
      </w:r>
      <w:r w:rsidR="00B6042C">
        <w:rPr>
          <w:rFonts w:ascii="Times New Roman" w:hAnsi="Times New Roman" w:cs="Times New Roman" w:hint="eastAsia"/>
        </w:rPr>
        <w:t>通过实现访问控制接口，将自己的逻辑嵌入到各个系统。下表列出了</w:t>
      </w:r>
      <w:r w:rsidR="00B6042C">
        <w:rPr>
          <w:rFonts w:ascii="Times New Roman" w:hAnsi="Times New Roman" w:cs="Times New Roman" w:hint="eastAsia"/>
        </w:rPr>
        <w:t>Ranger</w:t>
      </w:r>
      <w:r w:rsidR="00B6042C">
        <w:rPr>
          <w:rFonts w:ascii="Times New Roman" w:hAnsi="Times New Roman" w:cs="Times New Roman" w:hint="eastAsia"/>
        </w:rPr>
        <w:t>插件对几个常见系统的扩展接口</w:t>
      </w:r>
      <w:r w:rsidR="005815DA">
        <w:rPr>
          <w:rFonts w:ascii="Times New Roman" w:hAnsi="Times New Roman" w:cs="Times New Roman" w:hint="eastAsia"/>
        </w:rPr>
        <w:t>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308"/>
        <w:gridCol w:w="6854"/>
      </w:tblGrid>
      <w:tr w:rsidR="000734DA" w:rsidTr="003D5568">
        <w:tc>
          <w:tcPr>
            <w:tcW w:w="1308" w:type="dxa"/>
          </w:tcPr>
          <w:p w:rsidR="000734DA" w:rsidRDefault="000734DA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ervice</w:t>
            </w:r>
          </w:p>
        </w:tc>
        <w:tc>
          <w:tcPr>
            <w:tcW w:w="6854" w:type="dxa"/>
          </w:tcPr>
          <w:p w:rsidR="000734DA" w:rsidRDefault="000734DA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xtensible Interface</w:t>
            </w:r>
          </w:p>
        </w:tc>
      </w:tr>
      <w:tr w:rsidR="003D5568" w:rsidTr="003D5568">
        <w:tc>
          <w:tcPr>
            <w:tcW w:w="1308" w:type="dxa"/>
          </w:tcPr>
          <w:p w:rsidR="003D5568" w:rsidRDefault="003D5568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ARN</w:t>
            </w:r>
          </w:p>
        </w:tc>
        <w:tc>
          <w:tcPr>
            <w:tcW w:w="6854" w:type="dxa"/>
          </w:tcPr>
          <w:p w:rsidR="003D5568" w:rsidRDefault="003D5568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</w:t>
            </w:r>
            <w:r>
              <w:rPr>
                <w:rFonts w:ascii="Times New Roman" w:hAnsi="Times New Roman" w:cs="Times New Roman" w:hint="eastAsia"/>
              </w:rPr>
              <w:t>he.hadoop.yarn.security.YarnAuthorizionProvider</w:t>
            </w:r>
          </w:p>
        </w:tc>
      </w:tr>
      <w:tr w:rsidR="001C6276" w:rsidTr="003D5568">
        <w:tc>
          <w:tcPr>
            <w:tcW w:w="1308" w:type="dxa"/>
          </w:tcPr>
          <w:p w:rsidR="001C6276" w:rsidRDefault="001C6276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Base</w:t>
            </w:r>
          </w:p>
        </w:tc>
        <w:tc>
          <w:tcPr>
            <w:tcW w:w="6854" w:type="dxa"/>
          </w:tcPr>
          <w:p w:rsidR="001C6276" w:rsidRDefault="002132F4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</w:t>
            </w:r>
            <w:r>
              <w:rPr>
                <w:rFonts w:ascii="Times New Roman" w:hAnsi="Times New Roman" w:cs="Times New Roman" w:hint="eastAsia"/>
              </w:rPr>
              <w:t>he.hadoop.hbase.coprocessor.RegionObserver</w:t>
            </w:r>
          </w:p>
        </w:tc>
      </w:tr>
      <w:tr w:rsidR="00226412" w:rsidTr="003D5568">
        <w:tc>
          <w:tcPr>
            <w:tcW w:w="1308" w:type="dxa"/>
          </w:tcPr>
          <w:p w:rsidR="00226412" w:rsidRDefault="00226412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ive</w:t>
            </w:r>
          </w:p>
        </w:tc>
        <w:tc>
          <w:tcPr>
            <w:tcW w:w="6854" w:type="dxa"/>
          </w:tcPr>
          <w:p w:rsidR="00226412" w:rsidRDefault="00705DA7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</w:t>
            </w:r>
            <w:r>
              <w:rPr>
                <w:rFonts w:ascii="Times New Roman" w:hAnsi="Times New Roman" w:cs="Times New Roman" w:hint="eastAsia"/>
              </w:rPr>
              <w:t>he.hadoop.hive.ql.security.authorization.plugin.HiveAuthorizer</w:t>
            </w:r>
          </w:p>
        </w:tc>
      </w:tr>
      <w:tr w:rsidR="00F62741" w:rsidTr="003D5568">
        <w:tc>
          <w:tcPr>
            <w:tcW w:w="1308" w:type="dxa"/>
          </w:tcPr>
          <w:p w:rsidR="00F62741" w:rsidRDefault="00F62741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Kafka</w:t>
            </w:r>
          </w:p>
        </w:tc>
        <w:tc>
          <w:tcPr>
            <w:tcW w:w="6854" w:type="dxa"/>
          </w:tcPr>
          <w:p w:rsidR="00F62741" w:rsidRDefault="00F62741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afka.security.au</w:t>
            </w:r>
            <w:r>
              <w:rPr>
                <w:rFonts w:ascii="Times New Roman" w:hAnsi="Times New Roman" w:cs="Times New Roman" w:hint="eastAsia"/>
              </w:rPr>
              <w:t>th.Autho</w:t>
            </w:r>
            <w:r w:rsidR="00651567"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 w:hint="eastAsia"/>
              </w:rPr>
              <w:t>izer</w:t>
            </w:r>
          </w:p>
        </w:tc>
      </w:tr>
      <w:tr w:rsidR="00B74B06" w:rsidTr="003D5568">
        <w:tc>
          <w:tcPr>
            <w:tcW w:w="1308" w:type="dxa"/>
          </w:tcPr>
          <w:p w:rsidR="00B74B06" w:rsidRDefault="00B74B06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orm</w:t>
            </w:r>
          </w:p>
        </w:tc>
        <w:tc>
          <w:tcPr>
            <w:tcW w:w="6854" w:type="dxa"/>
          </w:tcPr>
          <w:p w:rsidR="00B74B06" w:rsidRDefault="003D2695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acktype.storm.security.auth.IAuthorizer</w:t>
            </w:r>
          </w:p>
        </w:tc>
      </w:tr>
      <w:tr w:rsidR="009D37EF" w:rsidTr="003D5568">
        <w:tc>
          <w:tcPr>
            <w:tcW w:w="1308" w:type="dxa"/>
          </w:tcPr>
          <w:p w:rsidR="009D37EF" w:rsidRDefault="009D37EF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lr</w:t>
            </w:r>
          </w:p>
        </w:tc>
        <w:tc>
          <w:tcPr>
            <w:tcW w:w="6854" w:type="dxa"/>
          </w:tcPr>
          <w:p w:rsidR="009D37EF" w:rsidRDefault="00F23D25" w:rsidP="001C6276">
            <w:pPr>
              <w:pStyle w:val="a4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he.solr.security.AuthorizationPlugin</w:t>
            </w:r>
          </w:p>
        </w:tc>
      </w:tr>
    </w:tbl>
    <w:p w:rsidR="005815DA" w:rsidRDefault="005815DA" w:rsidP="00BA2DFA">
      <w:pPr>
        <w:rPr>
          <w:rFonts w:ascii="Times New Roman" w:hAnsi="Times New Roman" w:cs="Times New Roman"/>
        </w:rPr>
      </w:pPr>
    </w:p>
    <w:p w:rsidR="006B1D82" w:rsidRPr="008B34A1" w:rsidRDefault="006B1D82" w:rsidP="008B34A1">
      <w:pPr>
        <w:pStyle w:val="a4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8B34A1">
        <w:rPr>
          <w:rFonts w:ascii="Times New Roman" w:hAnsi="Times New Roman" w:cs="Times New Roman" w:hint="eastAsia"/>
          <w:b/>
        </w:rPr>
        <w:t>代码注入</w:t>
      </w:r>
    </w:p>
    <w:p w:rsidR="00F54CC4" w:rsidRDefault="00861C06" w:rsidP="00197D16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不排除少数系统没有将暴露访问控制扩展点，这种情况下，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依赖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代码注入机制（</w:t>
      </w:r>
      <w:r>
        <w:rPr>
          <w:rFonts w:ascii="Times New Roman" w:hAnsi="Times New Roman" w:cs="Times New Roman" w:hint="eastAsia"/>
        </w:rPr>
        <w:t>java.lang.instrument</w:t>
      </w:r>
      <w:r>
        <w:rPr>
          <w:rFonts w:ascii="Times New Roman" w:hAnsi="Times New Roman" w:cs="Times New Roman" w:hint="eastAsia"/>
        </w:rPr>
        <w:t>）来实现逻辑嵌入。</w:t>
      </w:r>
    </w:p>
    <w:p w:rsidR="000A05BD" w:rsidRDefault="00F54CC4" w:rsidP="00197D16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插件为例，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ClassFileTransformer</w:t>
      </w:r>
      <w:r>
        <w:rPr>
          <w:rFonts w:ascii="Times New Roman" w:hAnsi="Times New Roman" w:cs="Times New Roman" w:hint="eastAsia"/>
        </w:rPr>
        <w:t>，直接修改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访问控制类的</w:t>
      </w:r>
      <w:r>
        <w:rPr>
          <w:rFonts w:ascii="Times New Roman" w:hAnsi="Times New Roman" w:cs="Times New Roman" w:hint="eastAsia"/>
        </w:rPr>
        <w:t>FSPermissionChec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lsss File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checkPermission</w:t>
      </w:r>
      <w:r>
        <w:rPr>
          <w:rFonts w:ascii="Times New Roman" w:hAnsi="Times New Roman" w:cs="Times New Roman" w:hint="eastAsia"/>
        </w:rPr>
        <w:t>方法替换成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的自定义实现。</w:t>
      </w:r>
      <w:r w:rsidR="00113D27">
        <w:rPr>
          <w:rFonts w:ascii="Times New Roman" w:hAnsi="Times New Roman" w:cs="Times New Roman" w:hint="eastAsia"/>
        </w:rPr>
        <w:t>其实现框架如下所示：</w:t>
      </w:r>
    </w:p>
    <w:p w:rsidR="00113D27" w:rsidRPr="00861C06" w:rsidRDefault="008146EF" w:rsidP="007D5917">
      <w:pPr>
        <w:ind w:firstLine="360"/>
        <w:jc w:val="center"/>
        <w:rPr>
          <w:rFonts w:ascii="Times New Roman" w:hAnsi="Times New Roman" w:cs="Times New Roman"/>
        </w:rPr>
      </w:pPr>
      <w:r>
        <w:object w:dxaOrig="16080" w:dyaOrig="5926">
          <v:shape id="_x0000_i1027" type="#_x0000_t75" style="width:415pt;height:153pt" o:ole="">
            <v:imagedata r:id="rId12" o:title=""/>
          </v:shape>
          <o:OLEObject Type="Embed" ProgID="Visio.Drawing.15" ShapeID="_x0000_i1027" DrawAspect="Content" ObjectID="_1552318236" r:id="rId13"/>
        </w:object>
      </w:r>
      <w:r w:rsidRPr="008146EF">
        <w:rPr>
          <w:rFonts w:ascii="Times New Roman" w:hAnsi="Times New Roman" w:cs="Times New Roman"/>
        </w:rPr>
        <w:t>代码</w:t>
      </w:r>
      <w:r w:rsidRPr="008146EF">
        <w:rPr>
          <w:rFonts w:ascii="Times New Roman" w:hAnsi="Times New Roman" w:cs="Times New Roman"/>
        </w:rPr>
        <w:t>Inject</w:t>
      </w:r>
    </w:p>
    <w:p w:rsidR="00505082" w:rsidRDefault="006A36E1" w:rsidP="00EF6410">
      <w:pPr>
        <w:jc w:val="center"/>
        <w:rPr>
          <w:rFonts w:ascii="Times New Roman" w:hAnsi="Times New Roman" w:cs="Times New Roman"/>
        </w:rPr>
      </w:pPr>
      <w:r>
        <w:object w:dxaOrig="11056" w:dyaOrig="4890">
          <v:shape id="_x0000_i1028" type="#_x0000_t75" style="width:345.5pt;height:153pt" o:ole="">
            <v:imagedata r:id="rId14" o:title=""/>
          </v:shape>
          <o:OLEObject Type="Embed" ProgID="Visio.Drawing.15" ShapeID="_x0000_i1028" DrawAspect="Content" ObjectID="_1552318237" r:id="rId15"/>
        </w:object>
      </w:r>
    </w:p>
    <w:p w:rsidR="007D5917" w:rsidRDefault="00EF6410" w:rsidP="006A36E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认证流程</w:t>
      </w:r>
    </w:p>
    <w:p w:rsidR="008146EF" w:rsidRDefault="008146EF" w:rsidP="009B0738">
      <w:pPr>
        <w:rPr>
          <w:rFonts w:ascii="Times New Roman" w:hAnsi="Times New Roman" w:cs="Times New Roman"/>
        </w:rPr>
      </w:pPr>
    </w:p>
    <w:p w:rsidR="00522F0F" w:rsidRPr="000C6005" w:rsidRDefault="00522F0F" w:rsidP="000C6005">
      <w:pPr>
        <w:pStyle w:val="1"/>
        <w:rPr>
          <w:rFonts w:ascii="Times New Roman" w:hAnsi="Times New Roman" w:cs="Times New Roman"/>
          <w:sz w:val="28"/>
          <w:szCs w:val="28"/>
        </w:rPr>
      </w:pPr>
      <w:r w:rsidRPr="000C6005">
        <w:rPr>
          <w:rFonts w:ascii="Times New Roman" w:hAnsi="Times New Roman" w:cs="Times New Roman" w:hint="eastAsia"/>
          <w:sz w:val="28"/>
          <w:szCs w:val="28"/>
        </w:rPr>
        <w:lastRenderedPageBreak/>
        <w:t>3.</w:t>
      </w:r>
      <w:r w:rsidR="00B83760">
        <w:rPr>
          <w:rFonts w:ascii="Times New Roman" w:hAnsi="Times New Roman" w:cs="Times New Roman" w:hint="eastAsia"/>
          <w:sz w:val="28"/>
          <w:szCs w:val="28"/>
        </w:rPr>
        <w:t xml:space="preserve">Apache </w:t>
      </w:r>
      <w:r w:rsidRPr="000C6005">
        <w:rPr>
          <w:rFonts w:ascii="Times New Roman" w:hAnsi="Times New Roman" w:cs="Times New Roman" w:hint="eastAsia"/>
          <w:sz w:val="28"/>
          <w:szCs w:val="28"/>
        </w:rPr>
        <w:t>Ranger</w:t>
      </w:r>
      <w:r w:rsidRPr="000C6005">
        <w:rPr>
          <w:rFonts w:ascii="Times New Roman" w:hAnsi="Times New Roman" w:cs="Times New Roman" w:hint="eastAsia"/>
          <w:sz w:val="28"/>
          <w:szCs w:val="28"/>
        </w:rPr>
        <w:t>的安装</w:t>
      </w:r>
    </w:p>
    <w:p w:rsidR="00C55256" w:rsidRDefault="004E271E" w:rsidP="00C5525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第一部分介绍了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的</w:t>
      </w:r>
      <w:r w:rsidR="00C55256">
        <w:rPr>
          <w:rFonts w:ascii="Times New Roman" w:hAnsi="Times New Roman" w:cs="Times New Roman" w:hint="eastAsia"/>
        </w:rPr>
        <w:t>系统架构图，组件基本包括</w:t>
      </w:r>
      <w:r w:rsidR="00C55256" w:rsidRPr="00114F11">
        <w:rPr>
          <w:rFonts w:ascii="Times New Roman" w:hAnsi="Times New Roman" w:cs="Times New Roman" w:hint="eastAsia"/>
        </w:rPr>
        <w:t>Admin Server</w:t>
      </w:r>
      <w:r w:rsidR="00C55256">
        <w:rPr>
          <w:rFonts w:ascii="Times New Roman" w:hAnsi="Times New Roman" w:cs="Times New Roman" w:hint="eastAsia"/>
        </w:rPr>
        <w:t>，</w:t>
      </w:r>
      <w:r w:rsidR="00C55256">
        <w:rPr>
          <w:rFonts w:ascii="Times New Roman" w:hAnsi="Times New Roman" w:cs="Times New Roman" w:hint="eastAsia"/>
        </w:rPr>
        <w:t>Agent Plugin,User Sync</w:t>
      </w:r>
      <w:r w:rsidR="00C55256">
        <w:rPr>
          <w:rFonts w:ascii="Times New Roman" w:hAnsi="Times New Roman" w:cs="Times New Roman" w:hint="eastAsia"/>
        </w:rPr>
        <w:t>和</w:t>
      </w:r>
      <w:r w:rsidR="00C55256">
        <w:rPr>
          <w:rFonts w:ascii="Times New Roman" w:hAnsi="Times New Roman" w:cs="Times New Roman" w:hint="eastAsia"/>
        </w:rPr>
        <w:t>Ranger Audit Store</w:t>
      </w:r>
      <w:r w:rsidR="00C55256">
        <w:rPr>
          <w:rFonts w:ascii="Times New Roman" w:hAnsi="Times New Roman" w:cs="Times New Roman" w:hint="eastAsia"/>
        </w:rPr>
        <w:t>基本部分</w:t>
      </w:r>
      <w:r w:rsidR="006B7B1A">
        <w:rPr>
          <w:rFonts w:ascii="Times New Roman" w:hAnsi="Times New Roman" w:cs="Times New Roman" w:hint="eastAsia"/>
        </w:rPr>
        <w:t>，下面介绍其安装和使用：</w:t>
      </w:r>
    </w:p>
    <w:p w:rsidR="00C55256" w:rsidRPr="00237FAF" w:rsidRDefault="00FB08F9" w:rsidP="00237FAF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237FAF">
        <w:rPr>
          <w:rFonts w:ascii="Times New Roman" w:hAnsi="Times New Roman" w:cs="Times New Roman" w:hint="eastAsia"/>
        </w:rPr>
        <w:t>Ranger</w:t>
      </w:r>
      <w:r w:rsidRPr="00237FAF">
        <w:rPr>
          <w:rFonts w:ascii="Times New Roman" w:hAnsi="Times New Roman" w:cs="Times New Roman" w:hint="eastAsia"/>
        </w:rPr>
        <w:t>的编译</w:t>
      </w:r>
      <w:r w:rsidR="00B0230A" w:rsidRPr="00237FAF">
        <w:rPr>
          <w:rFonts w:ascii="Times New Roman" w:hAnsi="Times New Roman" w:cs="Times New Roman" w:hint="eastAsia"/>
        </w:rPr>
        <w:t>（略）</w:t>
      </w:r>
      <w:r w:rsidR="0085118F" w:rsidRPr="00237FAF">
        <w:rPr>
          <w:rFonts w:ascii="Times New Roman" w:hAnsi="Times New Roman" w:cs="Times New Roman" w:hint="eastAsia"/>
        </w:rPr>
        <w:t>,</w:t>
      </w:r>
      <w:r w:rsidR="0085118F" w:rsidRPr="00237FAF">
        <w:rPr>
          <w:rFonts w:ascii="Times New Roman" w:hAnsi="Times New Roman" w:cs="Times New Roman" w:hint="eastAsia"/>
        </w:rPr>
        <w:t>编译后在</w:t>
      </w:r>
      <w:r w:rsidR="0085118F" w:rsidRPr="00237FAF">
        <w:rPr>
          <w:rFonts w:ascii="Times New Roman" w:hAnsi="Times New Roman" w:cs="Times New Roman" w:hint="eastAsia"/>
        </w:rPr>
        <w:t>target</w:t>
      </w:r>
      <w:r w:rsidR="0085118F" w:rsidRPr="00237FAF">
        <w:rPr>
          <w:rFonts w:ascii="Times New Roman" w:hAnsi="Times New Roman" w:cs="Times New Roman" w:hint="eastAsia"/>
        </w:rPr>
        <w:t>目录下生成需要的</w:t>
      </w:r>
      <w:r w:rsidR="00037085" w:rsidRPr="00237FAF">
        <w:rPr>
          <w:rFonts w:ascii="Times New Roman" w:hAnsi="Times New Roman" w:cs="Times New Roman" w:hint="eastAsia"/>
        </w:rPr>
        <w:t>tarball</w:t>
      </w:r>
    </w:p>
    <w:p w:rsidR="00237FAF" w:rsidRPr="00237FAF" w:rsidRDefault="00237FAF" w:rsidP="00237FAF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安装</w:t>
      </w:r>
      <w:r>
        <w:rPr>
          <w:rFonts w:ascii="Times New Roman" w:hAnsi="Times New Roman" w:cs="Times New Roman" w:hint="eastAsia"/>
        </w:rPr>
        <w:t>mysql</w:t>
      </w:r>
      <w:r w:rsidR="00037AFB">
        <w:rPr>
          <w:rFonts w:ascii="Times New Roman" w:hAnsi="Times New Roman" w:cs="Times New Roman" w:hint="eastAsia"/>
        </w:rPr>
        <w:t>，修改密码</w:t>
      </w:r>
      <w:r w:rsidR="00037AFB">
        <w:rPr>
          <w:rFonts w:ascii="Times New Roman" w:hAnsi="Times New Roman" w:cs="Times New Roman" w:hint="eastAsia"/>
        </w:rPr>
        <w:t>/</w:t>
      </w:r>
      <w:r w:rsidR="00766AD0">
        <w:rPr>
          <w:rFonts w:ascii="Times New Roman" w:hAnsi="Times New Roman" w:cs="Times New Roman" w:hint="eastAsia"/>
        </w:rPr>
        <w:t>设置远程可连接</w:t>
      </w:r>
    </w:p>
    <w:p w:rsidR="00527C23" w:rsidRPr="00527C23" w:rsidRDefault="0085118F" w:rsidP="00527C23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527C23">
        <w:rPr>
          <w:rFonts w:ascii="Times New Roman" w:hAnsi="Times New Roman" w:cs="Times New Roman" w:hint="eastAsia"/>
        </w:rPr>
        <w:t>安装</w:t>
      </w:r>
      <w:r w:rsidR="00CC64D4" w:rsidRPr="00527C23">
        <w:rPr>
          <w:rFonts w:ascii="Times New Roman" w:hAnsi="Times New Roman" w:cs="Times New Roman" w:hint="eastAsia"/>
        </w:rPr>
        <w:t>A</w:t>
      </w:r>
      <w:r w:rsidRPr="00527C23">
        <w:rPr>
          <w:rFonts w:ascii="Times New Roman" w:hAnsi="Times New Roman" w:cs="Times New Roman" w:hint="eastAsia"/>
        </w:rPr>
        <w:t>dmin Server</w:t>
      </w:r>
      <w:r w:rsidR="0008437A" w:rsidRPr="00527C23">
        <w:rPr>
          <w:rFonts w:ascii="Times New Roman" w:hAnsi="Times New Roman" w:cs="Times New Roman" w:hint="eastAsia"/>
        </w:rPr>
        <w:t>，</w:t>
      </w:r>
      <w:r w:rsidR="0008437A" w:rsidRPr="00527C23">
        <w:rPr>
          <w:rFonts w:ascii="Times New Roman" w:hAnsi="Times New Roman" w:cs="Times New Roman" w:hint="eastAsia"/>
        </w:rPr>
        <w:t xml:space="preserve"> </w:t>
      </w:r>
      <w:r w:rsidR="00CC64D4" w:rsidRPr="00527C23">
        <w:rPr>
          <w:rFonts w:ascii="Times New Roman" w:hAnsi="Times New Roman" w:cs="Times New Roman" w:hint="eastAsia"/>
        </w:rPr>
        <w:t>Ranger</w:t>
      </w:r>
      <w:r w:rsidR="00CC64D4" w:rsidRPr="00527C23">
        <w:rPr>
          <w:rFonts w:ascii="Times New Roman" w:hAnsi="Times New Roman" w:cs="Times New Roman" w:hint="eastAsia"/>
        </w:rPr>
        <w:t>的控制台</w:t>
      </w:r>
    </w:p>
    <w:p w:rsidR="0049068C" w:rsidRPr="00527C23" w:rsidRDefault="00E725D7" w:rsidP="00527C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527C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tar -zxvf ranger-0.5.3-admin.tar.gz</w:t>
      </w:r>
    </w:p>
    <w:p w:rsidR="00527C23" w:rsidRDefault="00527C23" w:rsidP="0049068C">
      <w:pPr>
        <w:rPr>
          <w:rFonts w:ascii="Times New Roman" w:hAnsi="Times New Roman" w:cs="Times New Roman"/>
        </w:rPr>
      </w:pPr>
    </w:p>
    <w:p w:rsidR="0049068C" w:rsidRDefault="00333385" w:rsidP="004906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文件</w:t>
      </w:r>
      <w:r>
        <w:rPr>
          <w:rFonts w:ascii="Times New Roman" w:hAnsi="Times New Roman" w:cs="Times New Roman" w:hint="eastAsia"/>
        </w:rPr>
        <w:t>install.properties</w:t>
      </w:r>
    </w:p>
    <w:p w:rsidR="00333385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setup_mode=SeparateDBA</w:t>
      </w:r>
    </w:p>
    <w:p w:rsidR="00E725D7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FLAVOR=MYSQL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root_user=root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root_password=12345</w:t>
      </w:r>
    </w:p>
    <w:p w:rsidR="00E725D7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host=localhost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name=ranger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user=root</w:t>
      </w:r>
    </w:p>
    <w:p w:rsid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db_password=12345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audit_store=db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audit_db_name=ranger_audit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audit_db_user=rangerlogger</w:t>
      </w:r>
    </w:p>
    <w:p w:rsidR="00E725D7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audit_db_password=12345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policymgr_external_url=http://sgserver006:6080</w:t>
      </w:r>
    </w:p>
    <w:p w:rsidR="004B4B23" w:rsidRPr="004B4B23" w:rsidRDefault="004B4B23" w:rsidP="004B4B2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B4B2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policymgr_http_enabled=true</w:t>
      </w:r>
    </w:p>
    <w:p w:rsidR="004B4B23" w:rsidRDefault="004B4B23" w:rsidP="004B4B23">
      <w:pPr>
        <w:rPr>
          <w:rFonts w:ascii="Times New Roman" w:hAnsi="Times New Roman" w:cs="Times New Roman" w:hint="eastAsia"/>
        </w:rPr>
      </w:pPr>
    </w:p>
    <w:p w:rsidR="000B3465" w:rsidRDefault="007F1BFC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ysql</w:t>
      </w:r>
      <w:r>
        <w:rPr>
          <w:rFonts w:ascii="Times New Roman" w:hAnsi="Times New Roman" w:cs="Times New Roman" w:hint="eastAsia"/>
        </w:rPr>
        <w:t>中先创建</w:t>
      </w:r>
      <w:r>
        <w:rPr>
          <w:rFonts w:ascii="Times New Roman" w:hAnsi="Times New Roman" w:cs="Times New Roman" w:hint="eastAsia"/>
        </w:rPr>
        <w:t>database ranger</w:t>
      </w:r>
      <w:r>
        <w:rPr>
          <w:rFonts w:ascii="Times New Roman" w:hAnsi="Times New Roman" w:cs="Times New Roman" w:hint="eastAsia"/>
        </w:rPr>
        <w:t>和</w:t>
      </w:r>
      <w:r w:rsidR="000B3465">
        <w:rPr>
          <w:rFonts w:ascii="Times New Roman" w:hAnsi="Times New Roman" w:cs="Times New Roman" w:hint="eastAsia"/>
        </w:rPr>
        <w:t>ranger_audit</w:t>
      </w:r>
      <w:r w:rsidR="000B3465">
        <w:rPr>
          <w:rFonts w:ascii="Times New Roman" w:hAnsi="Times New Roman" w:cs="Times New Roman" w:hint="eastAsia"/>
        </w:rPr>
        <w:t>，然后执行：</w:t>
      </w:r>
    </w:p>
    <w:p w:rsidR="000B3465" w:rsidRPr="000B3465" w:rsidRDefault="000B3465" w:rsidP="00032184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3465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  <w:r w:rsidRPr="000B3465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./setup.sh</w:t>
      </w:r>
    </w:p>
    <w:p w:rsidR="000B3465" w:rsidRDefault="000B3465" w:rsidP="004B4B23">
      <w:pPr>
        <w:rPr>
          <w:rFonts w:ascii="Times New Roman" w:hAnsi="Times New Roman" w:cs="Times New Roman"/>
        </w:rPr>
      </w:pPr>
    </w:p>
    <w:p w:rsidR="009B0E9C" w:rsidRDefault="009B0E9C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ranger admin</w:t>
      </w:r>
    </w:p>
    <w:p w:rsidR="009B0E9C" w:rsidRPr="00E41843" w:rsidRDefault="00E41843" w:rsidP="00E4184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E41843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ranger-admin start</w:t>
      </w:r>
    </w:p>
    <w:p w:rsidR="000B3465" w:rsidRDefault="000B3465" w:rsidP="004B4B23">
      <w:pPr>
        <w:rPr>
          <w:rFonts w:ascii="Times New Roman" w:hAnsi="Times New Roman" w:cs="Times New Roman"/>
        </w:rPr>
      </w:pPr>
    </w:p>
    <w:p w:rsidR="00E41843" w:rsidRDefault="009C5625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是否安装成功，访问：</w:t>
      </w:r>
      <w:hyperlink w:history="1">
        <w:r w:rsidRPr="00F259C1">
          <w:rPr>
            <w:rStyle w:val="a7"/>
            <w:rFonts w:ascii="Times New Roman" w:hAnsi="Times New Roman" w:cs="Times New Roman" w:hint="eastAsia"/>
          </w:rPr>
          <w:t>http://&lt;ranger-host&gt;:6080</w:t>
        </w:r>
      </w:hyperlink>
      <w:r>
        <w:rPr>
          <w:rFonts w:ascii="Times New Roman" w:hAnsi="Times New Roman" w:cs="Times New Roman" w:hint="eastAsia"/>
        </w:rPr>
        <w:t>，用</w:t>
      </w:r>
      <w:r>
        <w:rPr>
          <w:rFonts w:ascii="Times New Roman" w:hAnsi="Times New Roman" w:cs="Times New Roman" w:hint="eastAsia"/>
        </w:rPr>
        <w:t>admin/admin</w:t>
      </w:r>
      <w:r>
        <w:rPr>
          <w:rFonts w:ascii="Times New Roman" w:hAnsi="Times New Roman" w:cs="Times New Roman" w:hint="eastAsia"/>
        </w:rPr>
        <w:t>登陆，出现登陆页面则说明成功</w:t>
      </w:r>
    </w:p>
    <w:p w:rsidR="009C5625" w:rsidRDefault="009C5625" w:rsidP="004B4B23">
      <w:pPr>
        <w:rPr>
          <w:rFonts w:ascii="Times New Roman" w:hAnsi="Times New Roman" w:cs="Times New Roman"/>
        </w:rPr>
      </w:pPr>
    </w:p>
    <w:p w:rsidR="006A471E" w:rsidRDefault="006A471E" w:rsidP="004B4B23">
      <w:pPr>
        <w:rPr>
          <w:rFonts w:ascii="Times New Roman" w:hAnsi="Times New Roman" w:cs="Times New Roman"/>
        </w:rPr>
      </w:pPr>
    </w:p>
    <w:p w:rsidR="006A471E" w:rsidRDefault="006A471E" w:rsidP="004B4B23">
      <w:pPr>
        <w:rPr>
          <w:rFonts w:ascii="Times New Roman" w:hAnsi="Times New Roman" w:cs="Times New Roman"/>
        </w:rPr>
      </w:pPr>
    </w:p>
    <w:p w:rsidR="006A471E" w:rsidRDefault="00766AD0" w:rsidP="006A471E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安装</w:t>
      </w:r>
      <w:r>
        <w:rPr>
          <w:rFonts w:ascii="Times New Roman" w:hAnsi="Times New Roman" w:cs="Times New Roman" w:hint="eastAsia"/>
        </w:rPr>
        <w:t>Ranger Usersync</w:t>
      </w:r>
    </w:p>
    <w:p w:rsidR="00484435" w:rsidRDefault="00484435" w:rsidP="00DC78AA">
      <w:pPr>
        <w:rPr>
          <w:rFonts w:ascii="Times New Roman" w:hAnsi="Times New Roman" w:cs="Times New Roman"/>
        </w:rPr>
      </w:pPr>
    </w:p>
    <w:p w:rsidR="00776194" w:rsidRPr="00DC78AA" w:rsidRDefault="006620FE" w:rsidP="00DC78AA">
      <w:pPr>
        <w:rPr>
          <w:rFonts w:ascii="Times New Roman" w:hAnsi="Times New Roman" w:cs="Times New Roman"/>
        </w:rPr>
      </w:pPr>
      <w:r w:rsidRPr="00DC78AA">
        <w:rPr>
          <w:rFonts w:ascii="Times New Roman" w:hAnsi="Times New Roman" w:cs="Times New Roman" w:hint="eastAsia"/>
        </w:rPr>
        <w:t>同步</w:t>
      </w:r>
      <w:r w:rsidRPr="00DC78AA">
        <w:rPr>
          <w:rFonts w:ascii="Times New Roman" w:hAnsi="Times New Roman" w:cs="Times New Roman" w:hint="eastAsia"/>
        </w:rPr>
        <w:t>linux</w:t>
      </w:r>
      <w:r w:rsidRPr="00DC78AA">
        <w:rPr>
          <w:rFonts w:ascii="Times New Roman" w:hAnsi="Times New Roman" w:cs="Times New Roman" w:hint="eastAsia"/>
        </w:rPr>
        <w:t>系统用户到</w:t>
      </w:r>
      <w:r w:rsidRPr="00DC78AA">
        <w:rPr>
          <w:rFonts w:ascii="Times New Roman" w:hAnsi="Times New Roman" w:cs="Times New Roman" w:hint="eastAsia"/>
        </w:rPr>
        <w:t>ranger</w:t>
      </w:r>
      <w:r w:rsidRPr="00DC78AA">
        <w:rPr>
          <w:rFonts w:ascii="Times New Roman" w:hAnsi="Times New Roman" w:cs="Times New Roman" w:hint="eastAsia"/>
        </w:rPr>
        <w:t>数据库，需要安装</w:t>
      </w:r>
      <w:r w:rsidRPr="00DC78AA">
        <w:rPr>
          <w:rFonts w:ascii="Times New Roman" w:hAnsi="Times New Roman" w:cs="Times New Roman" w:hint="eastAsia"/>
        </w:rPr>
        <w:t>Ranger Usersync</w:t>
      </w:r>
      <w:r w:rsidRPr="00DC78AA">
        <w:rPr>
          <w:rFonts w:ascii="Times New Roman" w:hAnsi="Times New Roman" w:cs="Times New Roman" w:hint="eastAsia"/>
        </w:rPr>
        <w:t>，安装步骤如下：</w:t>
      </w:r>
    </w:p>
    <w:p w:rsidR="006620FE" w:rsidRPr="00574004" w:rsidRDefault="00574004" w:rsidP="00574004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$</w:t>
      </w:r>
      <w:r w:rsidR="00AF0E4B" w:rsidRPr="00574004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tar –zxv</w:t>
      </w:r>
      <w:r w:rsidR="00AF0E4B" w:rsidRPr="00574004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f  ranger-0.5.3-usersync.tar.gz</w:t>
      </w:r>
    </w:p>
    <w:p w:rsidR="00574004" w:rsidRPr="00574004" w:rsidRDefault="00574004" w:rsidP="00574004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$</w:t>
      </w:r>
      <w:r w:rsidR="00CA1439" w:rsidRPr="00574004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cd ranger-0.5.3-usersync</w:t>
      </w:r>
    </w:p>
    <w:p w:rsidR="00DC78AA" w:rsidRDefault="00DC78AA" w:rsidP="00574004">
      <w:pPr>
        <w:rPr>
          <w:rFonts w:ascii="Times New Roman" w:hAnsi="Times New Roman" w:cs="Times New Roman"/>
        </w:rPr>
      </w:pPr>
    </w:p>
    <w:p w:rsidR="001F7A79" w:rsidRDefault="00574004" w:rsidP="0057400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修改</w:t>
      </w:r>
      <w:r>
        <w:rPr>
          <w:rFonts w:ascii="Times New Roman" w:hAnsi="Times New Roman" w:cs="Times New Roman" w:hint="eastAsia"/>
        </w:rPr>
        <w:t>install.propeties</w:t>
      </w:r>
      <w:r w:rsidR="001F7A79">
        <w:rPr>
          <w:rFonts w:ascii="Times New Roman" w:hAnsi="Times New Roman" w:cs="Times New Roman" w:hint="eastAsia"/>
        </w:rPr>
        <w:t>，修改参数如下：</w:t>
      </w:r>
    </w:p>
    <w:p w:rsidR="007A0F36" w:rsidRPr="007A0F36" w:rsidRDefault="007A0F36" w:rsidP="007A0F3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POL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ICY_MGR_URL=http://&lt;ranger-admin&gt;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:6080  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（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Ranger-admin 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访问地址）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</w:p>
    <w:p w:rsidR="007A0F36" w:rsidRPr="007A0F36" w:rsidRDefault="007A0F36" w:rsidP="007A0F3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SYNC_SOURCE=unix 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（同步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linux 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下的用户）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</w:p>
    <w:p w:rsidR="007A0F36" w:rsidRPr="007A0F36" w:rsidRDefault="007A0F36" w:rsidP="007A0F3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SYNC_INTERVAL=1 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（同步时间间隔：分钟）</w:t>
      </w:r>
      <w:r w:rsidRPr="007A0F36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</w:p>
    <w:p w:rsidR="001F7A79" w:rsidRPr="007A0F36" w:rsidRDefault="007A0F36" w:rsidP="007A0F3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7A0F36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logdir=/var/log/ranger/usersync</w:t>
      </w:r>
    </w:p>
    <w:p w:rsidR="009C5625" w:rsidRDefault="009C5625" w:rsidP="004B4B23">
      <w:pPr>
        <w:rPr>
          <w:rFonts w:ascii="Times New Roman" w:hAnsi="Times New Roman" w:cs="Times New Roman"/>
        </w:rPr>
      </w:pPr>
    </w:p>
    <w:p w:rsidR="00DC78AA" w:rsidRDefault="00DC78AA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初始化设置</w:t>
      </w:r>
      <w:r>
        <w:rPr>
          <w:rFonts w:ascii="Times New Roman" w:hAnsi="Times New Roman" w:cs="Times New Roman" w:hint="eastAsia"/>
        </w:rPr>
        <w:t>Ranger Usersync</w:t>
      </w:r>
      <w:r>
        <w:rPr>
          <w:rFonts w:ascii="Times New Roman" w:hAnsi="Times New Roman" w:cs="Times New Roman" w:hint="eastAsia"/>
        </w:rPr>
        <w:t>，执行：</w:t>
      </w:r>
    </w:p>
    <w:p w:rsidR="00DC78AA" w:rsidRPr="00E24437" w:rsidRDefault="00DC78AA" w:rsidP="00E2443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E2443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./setup.sh</w:t>
      </w:r>
    </w:p>
    <w:p w:rsidR="009C5625" w:rsidRDefault="009C5625" w:rsidP="004B4B23">
      <w:pPr>
        <w:rPr>
          <w:rFonts w:ascii="Times New Roman" w:hAnsi="Times New Roman" w:cs="Times New Roman"/>
        </w:rPr>
      </w:pPr>
    </w:p>
    <w:p w:rsidR="00E24437" w:rsidRDefault="00CC7446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修改</w:t>
      </w:r>
      <w:r>
        <w:rPr>
          <w:rFonts w:ascii="Times New Roman" w:hAnsi="Times New Roman" w:cs="Times New Roman" w:hint="eastAsia"/>
        </w:rPr>
        <w:t>ranger-usersync</w:t>
      </w:r>
      <w:r>
        <w:rPr>
          <w:rFonts w:ascii="Times New Roman" w:hAnsi="Times New Roman" w:cs="Times New Roman" w:hint="eastAsia"/>
        </w:rPr>
        <w:t>文件夹用户权限，</w:t>
      </w:r>
      <w:r>
        <w:rPr>
          <w:rFonts w:ascii="Times New Roman" w:hAnsi="Times New Roman" w:cs="Times New Roman" w:hint="eastAsia"/>
        </w:rPr>
        <w:t>ranger:hadoop ,</w:t>
      </w:r>
      <w:r w:rsidR="00313606">
        <w:rPr>
          <w:rFonts w:ascii="Times New Roman" w:hAnsi="Times New Roman" w:cs="Times New Roman" w:hint="eastAsia"/>
        </w:rPr>
        <w:t>在</w:t>
      </w:r>
      <w:r w:rsidR="00313606">
        <w:rPr>
          <w:rFonts w:ascii="Times New Roman" w:hAnsi="Times New Roman" w:cs="Times New Roman" w:hint="eastAsia"/>
        </w:rPr>
        <w:t>ranger</w:t>
      </w:r>
      <w:r w:rsidR="00313606">
        <w:rPr>
          <w:rFonts w:ascii="Times New Roman" w:hAnsi="Times New Roman" w:cs="Times New Roman" w:hint="eastAsia"/>
        </w:rPr>
        <w:t>用户下</w:t>
      </w:r>
      <w:r w:rsidR="00E24437">
        <w:rPr>
          <w:rFonts w:ascii="Times New Roman" w:hAnsi="Times New Roman" w:cs="Times New Roman" w:hint="eastAsia"/>
        </w:rPr>
        <w:t>启动</w:t>
      </w:r>
      <w:r w:rsidR="00E24437">
        <w:rPr>
          <w:rFonts w:ascii="Times New Roman" w:hAnsi="Times New Roman" w:cs="Times New Roman" w:hint="eastAsia"/>
        </w:rPr>
        <w:t>Ranger Usersync:</w:t>
      </w:r>
    </w:p>
    <w:p w:rsidR="00E24437" w:rsidRPr="00F67431" w:rsidRDefault="00545EF6" w:rsidP="00F6743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F67431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./ranger-usersync-services.sh start</w:t>
      </w:r>
    </w:p>
    <w:p w:rsidR="00E41843" w:rsidRDefault="00E41843" w:rsidP="004B4B23">
      <w:pPr>
        <w:rPr>
          <w:rFonts w:ascii="Times New Roman" w:hAnsi="Times New Roman" w:cs="Times New Roman"/>
        </w:rPr>
      </w:pPr>
    </w:p>
    <w:p w:rsidR="00F67431" w:rsidRDefault="00F67431" w:rsidP="004B4B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是否安装成功，在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控制台可以看到</w:t>
      </w:r>
      <w:r>
        <w:rPr>
          <w:rFonts w:ascii="Times New Roman" w:hAnsi="Times New Roman" w:cs="Times New Roman" w:hint="eastAsia"/>
        </w:rPr>
        <w:t>users</w:t>
      </w:r>
      <w:r>
        <w:rPr>
          <w:rFonts w:ascii="Times New Roman" w:hAnsi="Times New Roman" w:cs="Times New Roman" w:hint="eastAsia"/>
        </w:rPr>
        <w:t>中的同步的用户信息。</w:t>
      </w:r>
    </w:p>
    <w:p w:rsidR="00313606" w:rsidRDefault="00313606" w:rsidP="004B4B23">
      <w:pPr>
        <w:rPr>
          <w:rFonts w:ascii="Times New Roman" w:hAnsi="Times New Roman" w:cs="Times New Roman"/>
        </w:rPr>
      </w:pPr>
    </w:p>
    <w:p w:rsidR="00313606" w:rsidRDefault="00313606" w:rsidP="004B4B23">
      <w:pPr>
        <w:rPr>
          <w:rFonts w:ascii="Times New Roman" w:hAnsi="Times New Roman" w:cs="Times New Roman"/>
        </w:rPr>
      </w:pPr>
    </w:p>
    <w:p w:rsidR="005821D8" w:rsidRPr="005821D8" w:rsidRDefault="005821D8" w:rsidP="008130B2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5821D8">
        <w:rPr>
          <w:rFonts w:ascii="Times New Roman" w:hAnsi="Times New Roman" w:cs="Times New Roman" w:hint="eastAsia"/>
        </w:rPr>
        <w:t>安装</w:t>
      </w:r>
      <w:r w:rsidRPr="005821D8">
        <w:rPr>
          <w:rFonts w:ascii="Times New Roman" w:hAnsi="Times New Roman" w:cs="Times New Roman" w:hint="eastAsia"/>
        </w:rPr>
        <w:t>hdfs plugin</w:t>
      </w:r>
    </w:p>
    <w:p w:rsidR="005821D8" w:rsidRDefault="008130B2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dfs plugin</w:t>
      </w:r>
      <w:r>
        <w:rPr>
          <w:rFonts w:ascii="Times New Roman" w:hAnsi="Times New Roman" w:cs="Times New Roman" w:hint="eastAsia"/>
        </w:rPr>
        <w:t>插件安装在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所在的节点</w:t>
      </w:r>
    </w:p>
    <w:p w:rsidR="008130B2" w:rsidRPr="004E575B" w:rsidRDefault="008130B2" w:rsidP="004E575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E575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cd /cmss/bch/bc1.3.2/ranger/</w:t>
      </w:r>
    </w:p>
    <w:p w:rsidR="008130B2" w:rsidRPr="004E575B" w:rsidRDefault="008130B2" w:rsidP="004E575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E575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tar </w:t>
      </w:r>
      <w:r w:rsidRPr="004E575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–</w:t>
      </w:r>
      <w:r w:rsidRPr="004E575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zxvf </w:t>
      </w:r>
      <w:r w:rsidRPr="004E575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ranger-0.5.3-hdfs-plugin.tar.gz</w:t>
      </w:r>
    </w:p>
    <w:p w:rsidR="008130B2" w:rsidRPr="004E575B" w:rsidRDefault="008130B2" w:rsidP="004E575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4E575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mv ranger-0.5.3-hdfs-plugin ranger-hdfs</w:t>
      </w:r>
    </w:p>
    <w:p w:rsidR="008130B2" w:rsidRDefault="008130B2" w:rsidP="005821D8">
      <w:pPr>
        <w:rPr>
          <w:rFonts w:ascii="Times New Roman" w:hAnsi="Times New Roman" w:cs="Times New Roman"/>
        </w:rPr>
      </w:pPr>
    </w:p>
    <w:p w:rsidR="004E575B" w:rsidRDefault="004E575B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 w:hint="eastAsia"/>
        </w:rPr>
        <w:t>install.properties</w:t>
      </w:r>
      <w:r>
        <w:rPr>
          <w:rFonts w:ascii="Times New Roman" w:hAnsi="Times New Roman" w:cs="Times New Roman" w:hint="eastAsia"/>
        </w:rPr>
        <w:t>：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POLICY_MGR_URL=http://&lt;ranger-admin&gt;:6080  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（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Ranger-admin 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访问地址）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REPOSITORY_NAME=hadoopdev   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（服务名称）</w:t>
      </w:r>
      <w:r w:rsidRPr="000B45D7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 xml:space="preserve"> 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XAAUDIT.DB.IS_ENABLED=true 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XAAUDIT.DB.FLAVOUR=MYSQL </w:t>
      </w:r>
    </w:p>
    <w:p w:rsidR="004E575B" w:rsidRPr="000B45D7" w:rsidRDefault="000B45D7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XAAUDIT.DB.HOSTNAME= 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&lt;MYSQL-HOST&gt;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XAAUDIT.DB.DATABASE_NAME=ranger_audit </w:t>
      </w:r>
    </w:p>
    <w:p w:rsidR="004E575B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XAAUDIT.DB.USER_NAME=root </w:t>
      </w:r>
    </w:p>
    <w:p w:rsidR="008130B2" w:rsidRPr="000B45D7" w:rsidRDefault="004E575B" w:rsidP="000B45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0B45D7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XAAUDIT.DB.PASSWORD=123456</w:t>
      </w:r>
    </w:p>
    <w:p w:rsidR="004E575B" w:rsidRDefault="004E575B" w:rsidP="005821D8">
      <w:pPr>
        <w:rPr>
          <w:rFonts w:ascii="Times New Roman" w:hAnsi="Times New Roman" w:cs="Times New Roman"/>
        </w:rPr>
      </w:pPr>
    </w:p>
    <w:p w:rsidR="00EF7F1D" w:rsidRDefault="00EF7F1D" w:rsidP="005821D8">
      <w:pPr>
        <w:rPr>
          <w:rFonts w:ascii="Times New Roman" w:hAnsi="Times New Roman" w:cs="Times New Roman"/>
        </w:rPr>
      </w:pPr>
      <w:bookmarkStart w:id="0" w:name="_GoBack"/>
      <w:bookmarkEnd w:id="0"/>
    </w:p>
    <w:p w:rsidR="00EF7F1D" w:rsidRDefault="00EF7F1D" w:rsidP="005821D8">
      <w:pPr>
        <w:rPr>
          <w:rFonts w:ascii="Times New Roman" w:hAnsi="Times New Roman" w:cs="Times New Roman"/>
        </w:rPr>
      </w:pPr>
    </w:p>
    <w:p w:rsidR="00EF7F1D" w:rsidRDefault="00EF7F1D" w:rsidP="005821D8">
      <w:pPr>
        <w:rPr>
          <w:rFonts w:ascii="Times New Roman" w:hAnsi="Times New Roman" w:cs="Times New Roman"/>
        </w:rPr>
      </w:pPr>
    </w:p>
    <w:p w:rsidR="004E575B" w:rsidRDefault="003B06CF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将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配置文件</w:t>
      </w:r>
      <w:r>
        <w:rPr>
          <w:rFonts w:ascii="Times New Roman" w:hAnsi="Times New Roman" w:cs="Times New Roman" w:hint="eastAsia"/>
        </w:rPr>
        <w:t>conf</w:t>
      </w:r>
      <w:r>
        <w:rPr>
          <w:rFonts w:ascii="Times New Roman" w:hAnsi="Times New Roman" w:cs="Times New Roman" w:hint="eastAsia"/>
        </w:rPr>
        <w:t>放到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目录下，同时将</w:t>
      </w:r>
      <w:r>
        <w:rPr>
          <w:rFonts w:ascii="Times New Roman" w:hAnsi="Times New Roman" w:cs="Times New Roman" w:hint="eastAsia"/>
        </w:rPr>
        <w:t>HDFS Jar</w:t>
      </w:r>
      <w:r>
        <w:rPr>
          <w:rFonts w:ascii="Times New Roman" w:hAnsi="Times New Roman" w:cs="Times New Roman" w:hint="eastAsia"/>
        </w:rPr>
        <w:t>也指向</w:t>
      </w: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目录的</w:t>
      </w:r>
      <w:r>
        <w:rPr>
          <w:rFonts w:ascii="Times New Roman" w:hAnsi="Times New Roman" w:cs="Times New Roman" w:hint="eastAsia"/>
        </w:rPr>
        <w:t>lib</w:t>
      </w:r>
      <w:r>
        <w:rPr>
          <w:rFonts w:ascii="Times New Roman" w:hAnsi="Times New Roman" w:cs="Times New Roman" w:hint="eastAsia"/>
        </w:rPr>
        <w:t>目录</w:t>
      </w:r>
      <w:r w:rsidR="00EF7F1D">
        <w:rPr>
          <w:rFonts w:ascii="Times New Roman" w:hAnsi="Times New Roman" w:cs="Times New Roman" w:hint="eastAsia"/>
        </w:rPr>
        <w:t>，创建软链接</w:t>
      </w:r>
    </w:p>
    <w:p w:rsidR="00EF7F1D" w:rsidRPr="00EF7F1D" w:rsidRDefault="00EF7F1D" w:rsidP="00EF7F1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EF7F1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ln -s /cmss/bch/bc1.3.2/hadoop/etc/hadoop/ /cmss/bch/bc1.3.2/ranger/hadoop/conf</w:t>
      </w:r>
    </w:p>
    <w:p w:rsidR="003B06CF" w:rsidRPr="00EF7F1D" w:rsidRDefault="00EF7F1D" w:rsidP="00EF7F1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EF7F1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ln -s /cmss/bch/bc1.3.2/hadoop/share/hadoop/hdfs/lib/ /cmss/bch/bc1.3.2/ranger/hadoop/lib</w:t>
      </w:r>
    </w:p>
    <w:p w:rsidR="004E575B" w:rsidRDefault="004E575B" w:rsidP="005821D8">
      <w:pPr>
        <w:rPr>
          <w:rFonts w:ascii="Times New Roman" w:hAnsi="Times New Roman" w:cs="Times New Roman"/>
        </w:rPr>
      </w:pPr>
    </w:p>
    <w:p w:rsidR="004E575B" w:rsidRDefault="00EF7F1D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启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插件：</w:t>
      </w:r>
    </w:p>
    <w:p w:rsidR="00EF7F1D" w:rsidRPr="00EF7F1D" w:rsidRDefault="00EF7F1D" w:rsidP="00EF7F1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EF7F1D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./enable-hdfs-plugin.sh</w:t>
      </w:r>
    </w:p>
    <w:p w:rsidR="00EF7F1D" w:rsidRDefault="00EF7F1D" w:rsidP="005821D8">
      <w:pPr>
        <w:rPr>
          <w:rFonts w:ascii="Times New Roman" w:hAnsi="Times New Roman" w:cs="Times New Roman"/>
        </w:rPr>
      </w:pPr>
    </w:p>
    <w:p w:rsidR="00EF7F1D" w:rsidRDefault="00B01665" w:rsidP="006F4FE1">
      <w:pPr>
        <w:pStyle w:val="a4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 w:hint="eastAsia"/>
        </w:rPr>
        <w:t>hdfs-site.xml</w:t>
      </w:r>
      <w:r>
        <w:rPr>
          <w:rFonts w:ascii="Times New Roman" w:hAnsi="Times New Roman" w:cs="Times New Roman" w:hint="eastAsia"/>
        </w:rPr>
        <w:t>的相关参数</w:t>
      </w:r>
    </w:p>
    <w:p w:rsidR="002B4AAD" w:rsidRPr="002B4AAD" w:rsidRDefault="002B4AAD" w:rsidP="002B4A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2B4AA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dfs.permissions.enabled = true </w:t>
      </w:r>
    </w:p>
    <w:p w:rsidR="002B4AAD" w:rsidRPr="002B4AAD" w:rsidRDefault="002B4AAD" w:rsidP="002B4A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2B4AA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dfs.permissions = true </w:t>
      </w:r>
    </w:p>
    <w:p w:rsidR="002B4AAD" w:rsidRPr="002B4AAD" w:rsidRDefault="002B4AAD" w:rsidP="002B4A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2B4AA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dfs.namenode.inode.attributes.provider.class  = </w:t>
      </w:r>
    </w:p>
    <w:p w:rsidR="00EF7F1D" w:rsidRPr="002B4AAD" w:rsidRDefault="002B4AAD" w:rsidP="002B4AA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2B4AAD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org.apache.ranger.authorization.hadoop.RangerHdfsAuthorizer</w:t>
      </w:r>
    </w:p>
    <w:p w:rsidR="000A1462" w:rsidRDefault="000A1462" w:rsidP="005821D8">
      <w:pPr>
        <w:rPr>
          <w:rFonts w:ascii="Times New Roman" w:hAnsi="Times New Roman" w:cs="Times New Roman"/>
        </w:rPr>
      </w:pPr>
    </w:p>
    <w:p w:rsidR="002B4AAD" w:rsidRDefault="002B4AAD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重启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生效</w:t>
      </w:r>
    </w:p>
    <w:p w:rsidR="002B4AAD" w:rsidRDefault="002B4AAD" w:rsidP="005821D8">
      <w:pPr>
        <w:rPr>
          <w:rFonts w:ascii="Times New Roman" w:hAnsi="Times New Roman" w:cs="Times New Roman"/>
        </w:rPr>
      </w:pPr>
    </w:p>
    <w:p w:rsidR="000A1462" w:rsidRPr="00E73162" w:rsidRDefault="00F377B1" w:rsidP="00E73162">
      <w:pPr>
        <w:pStyle w:val="1"/>
        <w:rPr>
          <w:rFonts w:ascii="Times New Roman" w:hAnsi="Times New Roman" w:cs="Times New Roman"/>
          <w:sz w:val="28"/>
          <w:szCs w:val="28"/>
        </w:rPr>
      </w:pPr>
      <w:r w:rsidRPr="00E73162">
        <w:rPr>
          <w:rFonts w:ascii="Times New Roman" w:hAnsi="Times New Roman" w:cs="Times New Roman" w:hint="eastAsia"/>
          <w:sz w:val="28"/>
          <w:szCs w:val="28"/>
        </w:rPr>
        <w:t>4.Apache Ranger</w:t>
      </w:r>
      <w:r w:rsidRPr="00E73162">
        <w:rPr>
          <w:rFonts w:ascii="Times New Roman" w:hAnsi="Times New Roman" w:cs="Times New Roman" w:hint="eastAsia"/>
          <w:sz w:val="28"/>
          <w:szCs w:val="28"/>
        </w:rPr>
        <w:t>的使用</w:t>
      </w:r>
    </w:p>
    <w:p w:rsidR="000A1462" w:rsidRDefault="00FE4448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登陆</w:t>
      </w:r>
      <w:r>
        <w:rPr>
          <w:rFonts w:ascii="Times New Roman" w:hAnsi="Times New Roman" w:cs="Times New Roman" w:hint="eastAsia"/>
        </w:rPr>
        <w:t>ranger admin</w:t>
      </w:r>
    </w:p>
    <w:p w:rsidR="00FE4448" w:rsidRDefault="00FE4448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点击</w:t>
      </w:r>
      <w:r>
        <w:rPr>
          <w:rFonts w:ascii="Times New Roman" w:hAnsi="Times New Roman" w:cs="Times New Roman" w:hint="eastAsia"/>
        </w:rPr>
        <w:t>HDFS plugin</w:t>
      </w:r>
      <w:r>
        <w:rPr>
          <w:rFonts w:ascii="Times New Roman" w:hAnsi="Times New Roman" w:cs="Times New Roman" w:hint="eastAsia"/>
        </w:rPr>
        <w:t>添加按钮，添加服务，输入定义的服务名</w:t>
      </w:r>
      <w:r>
        <w:rPr>
          <w:rFonts w:ascii="Times New Roman" w:hAnsi="Times New Roman" w:cs="Times New Roman" w:hint="eastAsia"/>
        </w:rPr>
        <w:t>hadoopdev(</w:t>
      </w:r>
      <w:r>
        <w:rPr>
          <w:rFonts w:ascii="Times New Roman" w:hAnsi="Times New Roman" w:cs="Times New Roman" w:hint="eastAsia"/>
        </w:rPr>
        <w:t>在配置参数时设置的服务名称，要保持一致</w:t>
      </w:r>
      <w:r>
        <w:rPr>
          <w:rFonts w:ascii="Times New Roman" w:hAnsi="Times New Roman" w:cs="Times New Roman" w:hint="eastAsia"/>
        </w:rPr>
        <w:t>)</w:t>
      </w:r>
    </w:p>
    <w:p w:rsidR="002F098F" w:rsidRDefault="002F098F" w:rsidP="002F098F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043060" cy="3511550"/>
            <wp:effectExtent l="0" t="0" r="5715" b="0"/>
            <wp:docPr id="2" name="图片 2" descr="C:\Users\fys\Documents\Fetion\1345511229\temp\58011aed5c61ef134b1bd2715641a4e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ocuments\Fetion\1345511229\temp\58011aed5c61ef134b1bd2715641a4e7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183" cy="351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98F" w:rsidRDefault="002F098F" w:rsidP="002F098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3</w:t>
      </w:r>
      <w:r>
        <w:rPr>
          <w:rFonts w:ascii="Times New Roman" w:hAnsi="Times New Roman" w:cs="Times New Roman" w:hint="eastAsia"/>
        </w:rPr>
        <w:t>）点击</w:t>
      </w:r>
      <w:r>
        <w:rPr>
          <w:rFonts w:ascii="Times New Roman" w:hAnsi="Times New Roman" w:cs="Times New Roman" w:hint="eastAsia"/>
        </w:rPr>
        <w:t>add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 xml:space="preserve">audit </w:t>
      </w:r>
      <w:r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 w:hint="eastAsia"/>
        </w:rPr>
        <w:t>&gt; plugins</w:t>
      </w:r>
      <w:r>
        <w:rPr>
          <w:rFonts w:ascii="Times New Roman" w:hAnsi="Times New Roman" w:cs="Times New Roman" w:hint="eastAsia"/>
        </w:rPr>
        <w:t>下回显示刚添加的组件（如下图所示），说明安装成功</w:t>
      </w:r>
    </w:p>
    <w:p w:rsidR="00E73162" w:rsidRDefault="00793175" w:rsidP="005821D8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1808067"/>
            <wp:effectExtent l="0" t="0" r="2540" b="1905"/>
            <wp:docPr id="3" name="图片 3" descr="C:\Users\fys\Documents\Fetion\1345511229\temp\e053d091756755e8b8809b671db9bc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ocuments\Fetion\1345511229\temp\e053d091756755e8b8809b671db9bc47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8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162" w:rsidRDefault="00E73162" w:rsidP="005821D8">
      <w:pPr>
        <w:rPr>
          <w:rFonts w:ascii="Times New Roman" w:hAnsi="Times New Roman" w:cs="Times New Roman"/>
        </w:rPr>
      </w:pPr>
    </w:p>
    <w:p w:rsidR="00793175" w:rsidRDefault="00793175" w:rsidP="00793175">
      <w:pPr>
        <w:pStyle w:val="a4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793175">
        <w:rPr>
          <w:rFonts w:ascii="Times New Roman" w:hAnsi="Times New Roman" w:cs="Times New Roman" w:hint="eastAsia"/>
        </w:rPr>
        <w:t>添加</w:t>
      </w:r>
      <w:r w:rsidRPr="00793175">
        <w:rPr>
          <w:rFonts w:ascii="Times New Roman" w:hAnsi="Times New Roman" w:cs="Times New Roman" w:hint="eastAsia"/>
        </w:rPr>
        <w:t>Policy</w:t>
      </w:r>
      <w:r w:rsidR="00E8599F">
        <w:rPr>
          <w:rFonts w:ascii="Times New Roman" w:hAnsi="Times New Roman" w:cs="Times New Roman" w:hint="eastAsia"/>
        </w:rPr>
        <w:t>,</w:t>
      </w:r>
      <w:r w:rsidR="00E8599F">
        <w:rPr>
          <w:rFonts w:ascii="Times New Roman" w:hAnsi="Times New Roman" w:cs="Times New Roman" w:hint="eastAsia"/>
        </w:rPr>
        <w:t>进入添加的</w:t>
      </w:r>
      <w:r w:rsidR="00E8599F">
        <w:rPr>
          <w:rFonts w:ascii="Times New Roman" w:hAnsi="Times New Roman" w:cs="Times New Roman" w:hint="eastAsia"/>
        </w:rPr>
        <w:t>Service hadoopdev</w:t>
      </w:r>
      <w:r w:rsidR="00E8599F">
        <w:rPr>
          <w:rFonts w:ascii="Times New Roman" w:hAnsi="Times New Roman" w:cs="Times New Roman" w:hint="eastAsia"/>
        </w:rPr>
        <w:t>，点击</w:t>
      </w:r>
      <w:r w:rsidR="00E8599F">
        <w:rPr>
          <w:rFonts w:ascii="Times New Roman" w:hAnsi="Times New Roman" w:cs="Times New Roman" w:hint="eastAsia"/>
        </w:rPr>
        <w:t>add New policy</w:t>
      </w:r>
      <w:r w:rsidR="00E8599F">
        <w:rPr>
          <w:rFonts w:ascii="Times New Roman" w:hAnsi="Times New Roman" w:cs="Times New Roman" w:hint="eastAsia"/>
        </w:rPr>
        <w:t>，添加</w:t>
      </w:r>
    </w:p>
    <w:p w:rsidR="00E8599F" w:rsidRPr="00793175" w:rsidRDefault="005C7F29" w:rsidP="00E8599F">
      <w:pPr>
        <w:pStyle w:val="a4"/>
        <w:ind w:left="360" w:firstLineChars="0" w:firstLine="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114175"/>
            <wp:effectExtent l="0" t="0" r="2540" b="635"/>
            <wp:docPr id="4" name="图片 4" descr="C:\Users\fys\Documents\Fetion\1345511229\temp\b381c673f40be9cb37281f51d1d7257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fys\Documents\Fetion\1345511229\temp\b381c673f40be9cb37281f51d1d7257f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3175" w:rsidRPr="00793175" w:rsidRDefault="00793175" w:rsidP="00793175">
      <w:pPr>
        <w:rPr>
          <w:rFonts w:ascii="Times New Roman" w:hAnsi="Times New Roman" w:cs="Times New Roman"/>
        </w:rPr>
      </w:pPr>
    </w:p>
    <w:p w:rsidR="005C7F29" w:rsidRDefault="005C7F29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输入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路径资源，添加</w:t>
      </w:r>
      <w:r>
        <w:rPr>
          <w:rFonts w:ascii="Times New Roman" w:hAnsi="Times New Roman" w:cs="Times New Roman" w:hint="eastAsia"/>
        </w:rPr>
        <w:t>Group,Us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Permissions</w:t>
      </w:r>
      <w:r>
        <w:rPr>
          <w:rFonts w:ascii="Times New Roman" w:hAnsi="Times New Roman" w:cs="Times New Roman" w:hint="eastAsia"/>
        </w:rPr>
        <w:t>等</w:t>
      </w:r>
      <w:r w:rsidR="007E7291">
        <w:rPr>
          <w:rFonts w:ascii="Times New Roman" w:hAnsi="Times New Roman" w:cs="Times New Roman" w:hint="eastAsia"/>
        </w:rPr>
        <w:t>，如下面的例子中，为某个用户添加</w:t>
      </w:r>
      <w:r w:rsidR="007E7291">
        <w:rPr>
          <w:rFonts w:ascii="Times New Roman" w:hAnsi="Times New Roman" w:cs="Times New Roman" w:hint="eastAsia"/>
        </w:rPr>
        <w:t>hdfs</w:t>
      </w:r>
      <w:r w:rsidR="007E7291">
        <w:rPr>
          <w:rFonts w:ascii="Times New Roman" w:hAnsi="Times New Roman" w:cs="Times New Roman" w:hint="eastAsia"/>
        </w:rPr>
        <w:t>文件的读权限：</w:t>
      </w:r>
    </w:p>
    <w:p w:rsidR="007E7291" w:rsidRDefault="00BB58D5" w:rsidP="00BB58D5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F0D473B" wp14:editId="0B7264E6">
            <wp:extent cx="4828146" cy="2212241"/>
            <wp:effectExtent l="0" t="0" r="0" b="0"/>
            <wp:docPr id="5" name="图片 5" descr="C:\Users\fys\Documents\Fetion\1345511229\temp\366526a75ba41a69113fd8fd6b62c40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fys\Documents\Fetion\1345511229\temp\366526a75ba41a69113fd8fd6b62c40b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5493" cy="2215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291" w:rsidRDefault="00BB58D5" w:rsidP="005821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，未添加之前访问结果如下：</w:t>
      </w:r>
    </w:p>
    <w:p w:rsidR="00844966" w:rsidRPr="009A59AB" w:rsidRDefault="00844966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9A59A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$</w:t>
      </w:r>
      <w:r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hdfs dfs -cat /ranger/data/test.txt</w:t>
      </w:r>
    </w:p>
    <w:p w:rsidR="00844966" w:rsidRPr="009A59AB" w:rsidRDefault="00844966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cat: Permission denied: user=ams, access=READ, inode="/ranger/data/test.txt":hdfs:hdfs:-rwx------</w:t>
      </w:r>
    </w:p>
    <w:p w:rsidR="00844966" w:rsidRDefault="00844966" w:rsidP="00844966">
      <w:pPr>
        <w:rPr>
          <w:rFonts w:ascii="Times New Roman" w:hAnsi="Times New Roman" w:cs="Times New Roman"/>
        </w:rPr>
      </w:pPr>
    </w:p>
    <w:p w:rsidR="009A59AB" w:rsidRDefault="009A59AB" w:rsidP="00844966">
      <w:pPr>
        <w:rPr>
          <w:rFonts w:ascii="Times New Roman" w:hAnsi="Times New Roman" w:cs="Times New Roman"/>
        </w:rPr>
      </w:pPr>
    </w:p>
    <w:p w:rsidR="00844966" w:rsidRPr="009A59AB" w:rsidRDefault="00844966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9A59A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lastRenderedPageBreak/>
        <w:t>添加之后结果如下：</w:t>
      </w:r>
    </w:p>
    <w:p w:rsidR="00844966" w:rsidRPr="009A59AB" w:rsidRDefault="00775AFC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 w:rsidRPr="009A59AB"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>$</w:t>
      </w:r>
      <w:r w:rsidR="00844966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hdfs</w:t>
      </w:r>
      <w:r w:rsidR="009A59AB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 xml:space="preserve"> dfs -cat /ranger/data/test.txt</w:t>
      </w:r>
    </w:p>
    <w:p w:rsidR="00844966" w:rsidRPr="009A59AB" w:rsidRDefault="009A59AB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ab/>
      </w:r>
      <w:r w:rsidR="00844966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Hello World</w:t>
      </w:r>
    </w:p>
    <w:p w:rsidR="00844966" w:rsidRPr="009A59AB" w:rsidRDefault="009A59AB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ab/>
      </w:r>
      <w:r w:rsidR="00844966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Bye World</w:t>
      </w:r>
    </w:p>
    <w:p w:rsidR="00844966" w:rsidRPr="009A59AB" w:rsidRDefault="009A59AB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ab/>
      </w:r>
      <w:r w:rsidR="00844966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Hello Hadoop</w:t>
      </w:r>
    </w:p>
    <w:p w:rsidR="00BB58D5" w:rsidRPr="009A59AB" w:rsidRDefault="009A59AB" w:rsidP="009A59AB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 w:val="18"/>
          <w:szCs w:val="18"/>
        </w:rPr>
        <w:tab/>
      </w:r>
      <w:r w:rsidR="00844966" w:rsidRPr="009A59AB">
        <w:rPr>
          <w:rFonts w:ascii="Times New Roman" w:eastAsia="宋体" w:hAnsi="Times New Roman" w:cs="Times New Roman"/>
          <w:i/>
          <w:color w:val="000000"/>
          <w:kern w:val="0"/>
          <w:sz w:val="18"/>
          <w:szCs w:val="18"/>
        </w:rPr>
        <w:t>Byte Hadoop</w:t>
      </w:r>
    </w:p>
    <w:p w:rsidR="00BB58D5" w:rsidRDefault="00BB58D5" w:rsidP="005821D8">
      <w:pPr>
        <w:rPr>
          <w:rFonts w:ascii="Times New Roman" w:hAnsi="Times New Roman" w:cs="Times New Roman"/>
        </w:rPr>
      </w:pPr>
    </w:p>
    <w:p w:rsidR="00522F0F" w:rsidRPr="00617A95" w:rsidRDefault="00617A95" w:rsidP="00617A95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5</w:t>
      </w:r>
      <w:r w:rsidR="00522F0F" w:rsidRPr="00617A95">
        <w:rPr>
          <w:rFonts w:ascii="Times New Roman" w:hAnsi="Times New Roman" w:cs="Times New Roman" w:hint="eastAsia"/>
          <w:sz w:val="28"/>
          <w:szCs w:val="28"/>
        </w:rPr>
        <w:t>.</w:t>
      </w:r>
      <w:r w:rsidR="00522F0F" w:rsidRPr="00617A95">
        <w:rPr>
          <w:rFonts w:ascii="Times New Roman" w:hAnsi="Times New Roman" w:cs="Times New Roman" w:hint="eastAsia"/>
          <w:sz w:val="28"/>
          <w:szCs w:val="28"/>
        </w:rPr>
        <w:t>深入理解</w:t>
      </w:r>
      <w:r w:rsidR="00522F0F" w:rsidRPr="00617A95">
        <w:rPr>
          <w:rFonts w:ascii="Times New Roman" w:hAnsi="Times New Roman" w:cs="Times New Roman" w:hint="eastAsia"/>
          <w:sz w:val="28"/>
          <w:szCs w:val="28"/>
        </w:rPr>
        <w:t>Ranger</w:t>
      </w:r>
    </w:p>
    <w:p w:rsidR="000C6005" w:rsidRPr="004C57F0" w:rsidRDefault="000313C4" w:rsidP="004C57F0">
      <w:pPr>
        <w:pStyle w:val="2"/>
        <w:rPr>
          <w:rFonts w:ascii="Times New Roman" w:hAnsi="Times New Roman" w:cs="Times New Roman"/>
          <w:sz w:val="24"/>
          <w:szCs w:val="24"/>
        </w:rPr>
      </w:pPr>
      <w:r w:rsidRPr="004C57F0">
        <w:rPr>
          <w:rFonts w:ascii="Times New Roman" w:hAnsi="Times New Roman" w:cs="Times New Roman"/>
          <w:sz w:val="24"/>
          <w:szCs w:val="24"/>
        </w:rPr>
        <w:t>5.1Audit Framework</w:t>
      </w:r>
    </w:p>
    <w:p w:rsidR="006D286C" w:rsidRDefault="00D528BE" w:rsidP="006D286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r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Audit Framwork</w:t>
      </w:r>
      <w:r>
        <w:rPr>
          <w:rFonts w:ascii="Times New Roman" w:hAnsi="Times New Roman" w:cs="Times New Roman" w:hint="eastAsia"/>
        </w:rPr>
        <w:t>支持将</w:t>
      </w:r>
      <w:r>
        <w:rPr>
          <w:rFonts w:ascii="Times New Roman" w:hAnsi="Times New Roman" w:cs="Times New Roman" w:hint="eastAsia"/>
        </w:rPr>
        <w:t>audit logs</w:t>
      </w:r>
      <w:r>
        <w:rPr>
          <w:rFonts w:ascii="Times New Roman" w:hAnsi="Times New Roman" w:cs="Times New Roman" w:hint="eastAsia"/>
        </w:rPr>
        <w:t>持久化报错到</w:t>
      </w:r>
      <w:r>
        <w:rPr>
          <w:rFonts w:ascii="Times New Roman" w:hAnsi="Times New Roman" w:cs="Times New Roman" w:hint="eastAsia"/>
        </w:rPr>
        <w:t>RDBMS</w:t>
      </w:r>
      <w:r>
        <w:rPr>
          <w:rFonts w:ascii="Times New Roman" w:hAnsi="Times New Roman" w:cs="Times New Roman" w:hint="eastAsia"/>
        </w:rPr>
        <w:t>中，包括</w:t>
      </w:r>
      <w:r>
        <w:rPr>
          <w:rFonts w:ascii="Times New Roman" w:hAnsi="Times New Roman" w:cs="Times New Roman" w:hint="eastAsia"/>
        </w:rPr>
        <w:t>MySQL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Oracle</w:t>
      </w:r>
      <w:r>
        <w:rPr>
          <w:rFonts w:ascii="Times New Roman" w:hAnsi="Times New Roman" w:cs="Times New Roman" w:hint="eastAsia"/>
        </w:rPr>
        <w:t>等。</w:t>
      </w:r>
      <w:r w:rsidR="00375772">
        <w:rPr>
          <w:rFonts w:ascii="Times New Roman" w:hAnsi="Times New Roman" w:cs="Times New Roman" w:hint="eastAsia"/>
        </w:rPr>
        <w:t>Ranger</w:t>
      </w:r>
      <w:r w:rsidR="00375772">
        <w:rPr>
          <w:rFonts w:ascii="Times New Roman" w:hAnsi="Times New Roman" w:cs="Times New Roman" w:hint="eastAsia"/>
        </w:rPr>
        <w:t>的管</w:t>
      </w:r>
      <w:r w:rsidR="00074052">
        <w:rPr>
          <w:rFonts w:ascii="Times New Roman" w:hAnsi="Times New Roman" w:cs="Times New Roman" w:hint="eastAsia"/>
        </w:rPr>
        <w:t>理模块</w:t>
      </w:r>
      <w:r w:rsidR="00375772">
        <w:rPr>
          <w:rFonts w:ascii="Times New Roman" w:hAnsi="Times New Roman" w:cs="Times New Roman" w:hint="eastAsia"/>
        </w:rPr>
        <w:t>从关系型数据库中读取</w:t>
      </w:r>
      <w:r w:rsidR="00FA7543">
        <w:rPr>
          <w:rFonts w:ascii="Times New Roman" w:hAnsi="Times New Roman" w:cs="Times New Roman" w:hint="eastAsia"/>
        </w:rPr>
        <w:t>审计日志，并生成交互报告</w:t>
      </w:r>
      <w:r w:rsidR="00074052">
        <w:rPr>
          <w:rFonts w:ascii="Times New Roman" w:hAnsi="Times New Roman" w:cs="Times New Roman" w:hint="eastAsia"/>
        </w:rPr>
        <w:t>。</w:t>
      </w:r>
    </w:p>
    <w:p w:rsidR="006D286C" w:rsidRPr="006D286C" w:rsidRDefault="006D286C" w:rsidP="006D286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udit logs</w:t>
      </w:r>
      <w:r>
        <w:rPr>
          <w:rFonts w:ascii="Times New Roman" w:hAnsi="Times New Roman" w:cs="Times New Roman" w:hint="eastAsia"/>
        </w:rPr>
        <w:t>的写入方式分为异步和同步</w:t>
      </w:r>
      <w:r w:rsidR="00903C12">
        <w:rPr>
          <w:rFonts w:ascii="Times New Roman" w:hAnsi="Times New Roman" w:cs="Times New Roman" w:hint="eastAsia"/>
        </w:rPr>
        <w:t>：</w:t>
      </w:r>
      <w:r w:rsidR="00280CC1">
        <w:rPr>
          <w:rFonts w:ascii="Times New Roman" w:hAnsi="Times New Roman" w:cs="Times New Roman" w:hint="eastAsia"/>
        </w:rPr>
        <w:t>在同步模式下</w:t>
      </w:r>
      <w:r w:rsidR="00280CC1">
        <w:rPr>
          <w:rFonts w:ascii="Times New Roman" w:hAnsi="Times New Roman" w:cs="Times New Roman" w:hint="eastAsia"/>
        </w:rPr>
        <w:t>audit</w:t>
      </w:r>
      <w:r w:rsidR="00280CC1">
        <w:rPr>
          <w:rFonts w:ascii="Times New Roman" w:hAnsi="Times New Roman" w:cs="Times New Roman" w:hint="eastAsia"/>
        </w:rPr>
        <w:t>调用会将</w:t>
      </w:r>
      <w:r w:rsidR="00280CC1">
        <w:rPr>
          <w:rFonts w:ascii="Times New Roman" w:hAnsi="Times New Roman" w:cs="Times New Roman" w:hint="eastAsia"/>
        </w:rPr>
        <w:t>thread</w:t>
      </w:r>
      <w:r w:rsidR="00280CC1">
        <w:rPr>
          <w:rFonts w:ascii="Times New Roman" w:hAnsi="Times New Roman" w:cs="Times New Roman" w:hint="eastAsia"/>
        </w:rPr>
        <w:t>阻塞到完成数据库写入结束</w:t>
      </w:r>
      <w:r w:rsidR="00903C12">
        <w:rPr>
          <w:rFonts w:ascii="Times New Roman" w:hAnsi="Times New Roman" w:cs="Times New Roman" w:hint="eastAsia"/>
        </w:rPr>
        <w:t>；在异步模式下，</w:t>
      </w:r>
      <w:r w:rsidR="0018432B">
        <w:rPr>
          <w:rFonts w:ascii="Times New Roman" w:hAnsi="Times New Roman" w:cs="Times New Roman" w:hint="eastAsia"/>
        </w:rPr>
        <w:t>audit</w:t>
      </w:r>
      <w:r w:rsidR="0018432B">
        <w:rPr>
          <w:rFonts w:ascii="Times New Roman" w:hAnsi="Times New Roman" w:cs="Times New Roman" w:hint="eastAsia"/>
        </w:rPr>
        <w:t>调用先将</w:t>
      </w:r>
      <w:r w:rsidR="0018432B">
        <w:rPr>
          <w:rFonts w:ascii="Times New Roman" w:hAnsi="Times New Roman" w:cs="Times New Roman" w:hint="eastAsia"/>
        </w:rPr>
        <w:t>audit log</w:t>
      </w:r>
      <w:r w:rsidR="0018432B">
        <w:rPr>
          <w:rFonts w:ascii="Times New Roman" w:hAnsi="Times New Roman" w:cs="Times New Roman" w:hint="eastAsia"/>
        </w:rPr>
        <w:t>写入到</w:t>
      </w:r>
      <w:r w:rsidR="0018432B">
        <w:rPr>
          <w:rFonts w:ascii="Times New Roman" w:hAnsi="Times New Roman" w:cs="Times New Roman" w:hint="eastAsia"/>
        </w:rPr>
        <w:t>memory queue</w:t>
      </w:r>
      <w:r w:rsidR="003A31CA">
        <w:rPr>
          <w:rFonts w:ascii="Times New Roman" w:hAnsi="Times New Roman" w:cs="Times New Roman" w:hint="eastAsia"/>
        </w:rPr>
        <w:t>，不会影响系统的执行</w:t>
      </w:r>
      <w:r w:rsidR="00BA725F">
        <w:rPr>
          <w:rFonts w:ascii="Times New Roman" w:hAnsi="Times New Roman" w:cs="Times New Roman" w:hint="eastAsia"/>
        </w:rPr>
        <w:t>，向数据库中的写入可以用</w:t>
      </w:r>
      <w:r w:rsidR="00963E58">
        <w:rPr>
          <w:rFonts w:ascii="Times New Roman" w:hAnsi="Times New Roman" w:cs="Times New Roman" w:hint="eastAsia"/>
        </w:rPr>
        <w:t>批处理的方式</w:t>
      </w:r>
      <w:r w:rsidR="00DF456B">
        <w:rPr>
          <w:rFonts w:ascii="Times New Roman" w:hAnsi="Times New Roman" w:cs="Times New Roman" w:hint="eastAsia"/>
        </w:rPr>
        <w:t>，当</w:t>
      </w:r>
      <w:r w:rsidR="00DF456B">
        <w:rPr>
          <w:rFonts w:ascii="Times New Roman" w:hAnsi="Times New Roman" w:cs="Times New Roman" w:hint="eastAsia"/>
        </w:rPr>
        <w:t>queue</w:t>
      </w:r>
      <w:r w:rsidR="00DF456B">
        <w:rPr>
          <w:rFonts w:ascii="Times New Roman" w:hAnsi="Times New Roman" w:cs="Times New Roman" w:hint="eastAsia"/>
        </w:rPr>
        <w:t>满后，可以周期性的生成</w:t>
      </w:r>
      <w:r w:rsidR="00DF456B">
        <w:rPr>
          <w:rFonts w:ascii="Times New Roman" w:hAnsi="Times New Roman" w:cs="Times New Roman" w:hint="eastAsia"/>
        </w:rPr>
        <w:t>droped audit log</w:t>
      </w:r>
      <w:r w:rsidR="00963E58">
        <w:rPr>
          <w:rFonts w:ascii="Times New Roman" w:hAnsi="Times New Roman" w:cs="Times New Roman" w:hint="eastAsia"/>
        </w:rPr>
        <w:t>。</w:t>
      </w:r>
    </w:p>
    <w:p w:rsidR="000C6005" w:rsidRDefault="005F517F" w:rsidP="009B07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A2576">
        <w:rPr>
          <w:rFonts w:ascii="Times New Roman" w:hAnsi="Times New Roman" w:cs="Times New Roman" w:hint="eastAsia"/>
        </w:rPr>
        <w:t>Apache Ranger</w:t>
      </w:r>
      <w:r w:rsidR="00AA2576">
        <w:rPr>
          <w:rFonts w:ascii="Times New Roman" w:hAnsi="Times New Roman" w:cs="Times New Roman" w:hint="eastAsia"/>
        </w:rPr>
        <w:t>中的</w:t>
      </w:r>
      <w:r w:rsidR="00AA2576">
        <w:rPr>
          <w:rFonts w:ascii="Times New Roman" w:hAnsi="Times New Roman" w:cs="Times New Roman" w:hint="eastAsia"/>
        </w:rPr>
        <w:t>audit</w:t>
      </w:r>
      <w:r w:rsidR="00AA2576">
        <w:rPr>
          <w:rFonts w:ascii="Times New Roman" w:hAnsi="Times New Roman" w:cs="Times New Roman" w:hint="eastAsia"/>
        </w:rPr>
        <w:t>执行序列图如下：</w:t>
      </w:r>
    </w:p>
    <w:p w:rsidR="00AA2576" w:rsidRDefault="00C47020" w:rsidP="009B07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5F517F" w:rsidRDefault="005F517F" w:rsidP="009B0738">
      <w:pPr>
        <w:rPr>
          <w:rFonts w:ascii="Times New Roman" w:hAnsi="Times New Roman" w:cs="Times New Roman"/>
        </w:rPr>
      </w:pPr>
    </w:p>
    <w:p w:rsidR="005F517F" w:rsidRPr="00074052" w:rsidRDefault="005F517F" w:rsidP="009B0738">
      <w:pPr>
        <w:rPr>
          <w:rFonts w:ascii="Times New Roman" w:hAnsi="Times New Roman" w:cs="Times New Roman"/>
        </w:rPr>
      </w:pPr>
    </w:p>
    <w:p w:rsidR="000A05BD" w:rsidRDefault="000A05BD" w:rsidP="009B07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参考文献：</w:t>
      </w:r>
    </w:p>
    <w:p w:rsidR="000A05BD" w:rsidRPr="009B0738" w:rsidRDefault="000A05BD" w:rsidP="000A05BD">
      <w:pPr>
        <w:ind w:firstLine="420"/>
        <w:rPr>
          <w:rFonts w:ascii="Times New Roman" w:hAnsi="Times New Roman" w:cs="Times New Roman"/>
        </w:rPr>
      </w:pPr>
      <w:r w:rsidRPr="000A05BD">
        <w:rPr>
          <w:rFonts w:ascii="Times New Roman" w:hAnsi="Times New Roman" w:cs="Times New Roman"/>
        </w:rPr>
        <w:t>http://fx114.net/qa-72-150490.aspx</w:t>
      </w:r>
    </w:p>
    <w:sectPr w:rsidR="000A05BD" w:rsidRPr="009B0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61D8" w:rsidRDefault="00F761D8" w:rsidP="00F015DE">
      <w:r>
        <w:separator/>
      </w:r>
    </w:p>
  </w:endnote>
  <w:endnote w:type="continuationSeparator" w:id="0">
    <w:p w:rsidR="00F761D8" w:rsidRDefault="00F761D8" w:rsidP="00F015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61D8" w:rsidRDefault="00F761D8" w:rsidP="00F015DE">
      <w:r>
        <w:separator/>
      </w:r>
    </w:p>
  </w:footnote>
  <w:footnote w:type="continuationSeparator" w:id="0">
    <w:p w:rsidR="00F761D8" w:rsidRDefault="00F761D8" w:rsidP="00F015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0E5A6A"/>
    <w:multiLevelType w:val="hybridMultilevel"/>
    <w:tmpl w:val="C4B8436E"/>
    <w:lvl w:ilvl="0" w:tplc="23B2ECEA">
      <w:start w:val="1"/>
      <w:numFmt w:val="decimal"/>
      <w:lvlText w:val="%1)"/>
      <w:lvlJc w:val="left"/>
      <w:pPr>
        <w:ind w:left="1155" w:hanging="735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E645F83"/>
    <w:multiLevelType w:val="hybridMultilevel"/>
    <w:tmpl w:val="CAC2EE42"/>
    <w:lvl w:ilvl="0" w:tplc="C3BA3AC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EC168DF"/>
    <w:multiLevelType w:val="hybridMultilevel"/>
    <w:tmpl w:val="F9D4E1B6"/>
    <w:lvl w:ilvl="0" w:tplc="21F4E9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D824A27"/>
    <w:multiLevelType w:val="hybridMultilevel"/>
    <w:tmpl w:val="C4D6C758"/>
    <w:lvl w:ilvl="0" w:tplc="9B767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270A90"/>
    <w:multiLevelType w:val="hybridMultilevel"/>
    <w:tmpl w:val="2CB8D304"/>
    <w:lvl w:ilvl="0" w:tplc="5ACCD6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AA3A88"/>
    <w:multiLevelType w:val="hybridMultilevel"/>
    <w:tmpl w:val="5788598E"/>
    <w:lvl w:ilvl="0" w:tplc="4E744F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E876339"/>
    <w:multiLevelType w:val="hybridMultilevel"/>
    <w:tmpl w:val="D75EC790"/>
    <w:lvl w:ilvl="0" w:tplc="84E6FAC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7BE5"/>
    <w:rsid w:val="00013D8E"/>
    <w:rsid w:val="00017A40"/>
    <w:rsid w:val="00022915"/>
    <w:rsid w:val="000313C4"/>
    <w:rsid w:val="00032184"/>
    <w:rsid w:val="00037085"/>
    <w:rsid w:val="00037AFB"/>
    <w:rsid w:val="00041D2C"/>
    <w:rsid w:val="00060084"/>
    <w:rsid w:val="000734DA"/>
    <w:rsid w:val="00074052"/>
    <w:rsid w:val="0008437A"/>
    <w:rsid w:val="0009314F"/>
    <w:rsid w:val="000A05BD"/>
    <w:rsid w:val="000A1462"/>
    <w:rsid w:val="000B3465"/>
    <w:rsid w:val="000B45D7"/>
    <w:rsid w:val="000C6005"/>
    <w:rsid w:val="000C7BE5"/>
    <w:rsid w:val="000D3468"/>
    <w:rsid w:val="001046E7"/>
    <w:rsid w:val="00113D27"/>
    <w:rsid w:val="00114F11"/>
    <w:rsid w:val="0018432B"/>
    <w:rsid w:val="00194560"/>
    <w:rsid w:val="00197D16"/>
    <w:rsid w:val="001A20AC"/>
    <w:rsid w:val="001B4699"/>
    <w:rsid w:val="001C6276"/>
    <w:rsid w:val="001C760C"/>
    <w:rsid w:val="001F2A35"/>
    <w:rsid w:val="001F6EAF"/>
    <w:rsid w:val="001F7A79"/>
    <w:rsid w:val="002042FE"/>
    <w:rsid w:val="002132F4"/>
    <w:rsid w:val="00226412"/>
    <w:rsid w:val="00237FAF"/>
    <w:rsid w:val="002469C8"/>
    <w:rsid w:val="00272602"/>
    <w:rsid w:val="00280CC1"/>
    <w:rsid w:val="002976DC"/>
    <w:rsid w:val="002B4AAD"/>
    <w:rsid w:val="002F098F"/>
    <w:rsid w:val="002F22C2"/>
    <w:rsid w:val="00304965"/>
    <w:rsid w:val="0031194F"/>
    <w:rsid w:val="00312D25"/>
    <w:rsid w:val="00313606"/>
    <w:rsid w:val="003154CB"/>
    <w:rsid w:val="003164D5"/>
    <w:rsid w:val="00333385"/>
    <w:rsid w:val="003510B7"/>
    <w:rsid w:val="0037103F"/>
    <w:rsid w:val="00375772"/>
    <w:rsid w:val="00381F48"/>
    <w:rsid w:val="003A31CA"/>
    <w:rsid w:val="003B06CF"/>
    <w:rsid w:val="003D026A"/>
    <w:rsid w:val="003D2695"/>
    <w:rsid w:val="003D5568"/>
    <w:rsid w:val="0040695B"/>
    <w:rsid w:val="00430463"/>
    <w:rsid w:val="00444FAA"/>
    <w:rsid w:val="00446BE2"/>
    <w:rsid w:val="0045216B"/>
    <w:rsid w:val="00465B1B"/>
    <w:rsid w:val="00474F07"/>
    <w:rsid w:val="00484435"/>
    <w:rsid w:val="004858B2"/>
    <w:rsid w:val="0049068C"/>
    <w:rsid w:val="004978FD"/>
    <w:rsid w:val="004B4B23"/>
    <w:rsid w:val="004C57F0"/>
    <w:rsid w:val="004D5E5B"/>
    <w:rsid w:val="004E227C"/>
    <w:rsid w:val="004E271E"/>
    <w:rsid w:val="004E575B"/>
    <w:rsid w:val="00505082"/>
    <w:rsid w:val="00522F0F"/>
    <w:rsid w:val="00527C23"/>
    <w:rsid w:val="00535F41"/>
    <w:rsid w:val="00545EF6"/>
    <w:rsid w:val="00560743"/>
    <w:rsid w:val="00574004"/>
    <w:rsid w:val="005815DA"/>
    <w:rsid w:val="005821D8"/>
    <w:rsid w:val="00585B1F"/>
    <w:rsid w:val="005921F8"/>
    <w:rsid w:val="005A36E7"/>
    <w:rsid w:val="005C7F29"/>
    <w:rsid w:val="005F517F"/>
    <w:rsid w:val="006006A2"/>
    <w:rsid w:val="00610FD1"/>
    <w:rsid w:val="00617A95"/>
    <w:rsid w:val="00651567"/>
    <w:rsid w:val="006620FE"/>
    <w:rsid w:val="00672F60"/>
    <w:rsid w:val="006859C2"/>
    <w:rsid w:val="00685F38"/>
    <w:rsid w:val="00685FEE"/>
    <w:rsid w:val="006A1CA3"/>
    <w:rsid w:val="006A36E1"/>
    <w:rsid w:val="006A471E"/>
    <w:rsid w:val="006B1D82"/>
    <w:rsid w:val="006B7B1A"/>
    <w:rsid w:val="006C43F5"/>
    <w:rsid w:val="006D286C"/>
    <w:rsid w:val="006F4FE1"/>
    <w:rsid w:val="00700367"/>
    <w:rsid w:val="00701777"/>
    <w:rsid w:val="00705DA7"/>
    <w:rsid w:val="00707579"/>
    <w:rsid w:val="007231CF"/>
    <w:rsid w:val="00746145"/>
    <w:rsid w:val="00761B0F"/>
    <w:rsid w:val="00764C74"/>
    <w:rsid w:val="00766AD0"/>
    <w:rsid w:val="007672F6"/>
    <w:rsid w:val="007753C6"/>
    <w:rsid w:val="00775AFC"/>
    <w:rsid w:val="00776194"/>
    <w:rsid w:val="00793175"/>
    <w:rsid w:val="007A0F36"/>
    <w:rsid w:val="007A341A"/>
    <w:rsid w:val="007D2FDF"/>
    <w:rsid w:val="007D5917"/>
    <w:rsid w:val="007E7291"/>
    <w:rsid w:val="007F1BFC"/>
    <w:rsid w:val="00801780"/>
    <w:rsid w:val="00804892"/>
    <w:rsid w:val="00812B68"/>
    <w:rsid w:val="008130B2"/>
    <w:rsid w:val="008146EF"/>
    <w:rsid w:val="00830C63"/>
    <w:rsid w:val="00844966"/>
    <w:rsid w:val="00850FC3"/>
    <w:rsid w:val="0085118F"/>
    <w:rsid w:val="008523DC"/>
    <w:rsid w:val="00861C06"/>
    <w:rsid w:val="0087372D"/>
    <w:rsid w:val="00897F8E"/>
    <w:rsid w:val="008B0531"/>
    <w:rsid w:val="008B34A1"/>
    <w:rsid w:val="008B7DBD"/>
    <w:rsid w:val="008D6238"/>
    <w:rsid w:val="008D7670"/>
    <w:rsid w:val="008D7F2F"/>
    <w:rsid w:val="008F66A6"/>
    <w:rsid w:val="00903C12"/>
    <w:rsid w:val="00963E58"/>
    <w:rsid w:val="00996D3F"/>
    <w:rsid w:val="009A59AB"/>
    <w:rsid w:val="009B0738"/>
    <w:rsid w:val="009B0E9C"/>
    <w:rsid w:val="009B4965"/>
    <w:rsid w:val="009C5625"/>
    <w:rsid w:val="009C6F76"/>
    <w:rsid w:val="009D37EF"/>
    <w:rsid w:val="009F5235"/>
    <w:rsid w:val="009F7E74"/>
    <w:rsid w:val="00A01DA0"/>
    <w:rsid w:val="00A03EAD"/>
    <w:rsid w:val="00A130CE"/>
    <w:rsid w:val="00A469BE"/>
    <w:rsid w:val="00A50CCF"/>
    <w:rsid w:val="00A64252"/>
    <w:rsid w:val="00AA0302"/>
    <w:rsid w:val="00AA2576"/>
    <w:rsid w:val="00AC0FC0"/>
    <w:rsid w:val="00AD561A"/>
    <w:rsid w:val="00AF0E4B"/>
    <w:rsid w:val="00AF1B21"/>
    <w:rsid w:val="00AF3627"/>
    <w:rsid w:val="00B01665"/>
    <w:rsid w:val="00B0230A"/>
    <w:rsid w:val="00B11C93"/>
    <w:rsid w:val="00B22D10"/>
    <w:rsid w:val="00B51D62"/>
    <w:rsid w:val="00B6042C"/>
    <w:rsid w:val="00B643CA"/>
    <w:rsid w:val="00B74B06"/>
    <w:rsid w:val="00B83760"/>
    <w:rsid w:val="00BA2DFA"/>
    <w:rsid w:val="00BA4E3F"/>
    <w:rsid w:val="00BA55E5"/>
    <w:rsid w:val="00BA725F"/>
    <w:rsid w:val="00BB58D5"/>
    <w:rsid w:val="00BB5C67"/>
    <w:rsid w:val="00BE17DC"/>
    <w:rsid w:val="00BF5029"/>
    <w:rsid w:val="00BF6497"/>
    <w:rsid w:val="00C47020"/>
    <w:rsid w:val="00C55256"/>
    <w:rsid w:val="00CA1439"/>
    <w:rsid w:val="00CC64D4"/>
    <w:rsid w:val="00CC7446"/>
    <w:rsid w:val="00CE7150"/>
    <w:rsid w:val="00CF37D5"/>
    <w:rsid w:val="00D528BE"/>
    <w:rsid w:val="00D90191"/>
    <w:rsid w:val="00DB5ED9"/>
    <w:rsid w:val="00DC3636"/>
    <w:rsid w:val="00DC78AA"/>
    <w:rsid w:val="00DF456B"/>
    <w:rsid w:val="00E24437"/>
    <w:rsid w:val="00E41843"/>
    <w:rsid w:val="00E47D7F"/>
    <w:rsid w:val="00E57BE2"/>
    <w:rsid w:val="00E623BF"/>
    <w:rsid w:val="00E725D7"/>
    <w:rsid w:val="00E73162"/>
    <w:rsid w:val="00E83367"/>
    <w:rsid w:val="00E8599F"/>
    <w:rsid w:val="00EE4BC2"/>
    <w:rsid w:val="00EF371D"/>
    <w:rsid w:val="00EF6410"/>
    <w:rsid w:val="00EF7F1D"/>
    <w:rsid w:val="00F015DE"/>
    <w:rsid w:val="00F11314"/>
    <w:rsid w:val="00F13FDF"/>
    <w:rsid w:val="00F23D25"/>
    <w:rsid w:val="00F377B1"/>
    <w:rsid w:val="00F54CC4"/>
    <w:rsid w:val="00F62741"/>
    <w:rsid w:val="00F67431"/>
    <w:rsid w:val="00F761D8"/>
    <w:rsid w:val="00FA7543"/>
    <w:rsid w:val="00FB08F9"/>
    <w:rsid w:val="00FD464C"/>
    <w:rsid w:val="00FE4448"/>
    <w:rsid w:val="00FE6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5C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57B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46BE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46BE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4978FD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8F66A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8F66A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B5C6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57B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3119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9C5625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F015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015DE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015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015D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5C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57B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46BE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46BE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4978FD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8F66A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8F66A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B5C6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57B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3119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9C5625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F015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015DE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015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015D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22.vsdx"/><Relationship Id="rId18" Type="http://schemas.openxmlformats.org/officeDocument/2006/relationships/image" Target="media/image8.jpe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3.vsdx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5</TotalTime>
  <Pages>9</Pages>
  <Words>951</Words>
  <Characters>5424</Characters>
  <Application>Microsoft Office Word</Application>
  <DocSecurity>0</DocSecurity>
  <Lines>45</Lines>
  <Paragraphs>12</Paragraphs>
  <ScaleCrop>false</ScaleCrop>
  <Company/>
  <LinksUpToDate>false</LinksUpToDate>
  <CharactersWithSpaces>6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32</cp:revision>
  <dcterms:created xsi:type="dcterms:W3CDTF">2017-02-19T02:16:00Z</dcterms:created>
  <dcterms:modified xsi:type="dcterms:W3CDTF">2017-03-29T10:44:00Z</dcterms:modified>
</cp:coreProperties>
</file>